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290857" w:rsidP="00394FDD">
      <w:pPr>
        <w:pStyle w:val="ListParagraph"/>
        <w:numPr>
          <w:ilvl w:val="2"/>
          <w:numId w:val="1"/>
        </w:numPr>
        <w:rPr>
          <w:rFonts w:ascii="Times New Roman" w:hAnsi="Times New Roman" w:cs="Times New Roman"/>
          <w:b/>
          <w:sz w:val="18"/>
          <w:szCs w:val="14"/>
        </w:rPr>
      </w:pPr>
      <w:r w:rsidRPr="0050497F">
        <w:rPr>
          <w:rFonts w:ascii="Times New Roman" w:hAnsi="Times New Roman" w:cs="Times New Roman"/>
          <w:b/>
          <w:sz w:val="18"/>
          <w:szCs w:val="14"/>
        </w:rPr>
        <w:t>Document VERSION 1.0</w:t>
      </w:r>
    </w:p>
    <w:p w:rsidR="00394FDD" w:rsidRDefault="000564E7" w:rsidP="00394FDD">
      <w:pPr>
        <w:pStyle w:val="ListParagraph"/>
        <w:numPr>
          <w:ilvl w:val="2"/>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w:t>
      </w:r>
      <w:r w:rsidR="00394FDD" w:rsidRPr="004A2B9B">
        <w:rPr>
          <w:rFonts w:ascii="Times New Roman" w:hAnsi="Times New Roman" w:cs="Times New Roman"/>
          <w:color w:val="365F91" w:themeColor="accent1" w:themeShade="BF"/>
          <w:sz w:val="14"/>
          <w:szCs w:val="14"/>
        </w:rPr>
        <w:t>efine structures</w:t>
      </w:r>
    </w:p>
    <w:p w:rsidR="009C4A89" w:rsidRPr="004A2B9B" w:rsidRDefault="009C4A89" w:rsidP="009C4A89">
      <w:pPr>
        <w:pStyle w:val="ListParagraph"/>
        <w:numPr>
          <w:ilvl w:val="3"/>
          <w:numId w:val="1"/>
        </w:numPr>
        <w:rPr>
          <w:rFonts w:ascii="Times New Roman" w:hAnsi="Times New Roman" w:cs="Times New Roman"/>
          <w:color w:val="365F91" w:themeColor="accent1" w:themeShade="BF"/>
          <w:sz w:val="14"/>
          <w:szCs w:val="14"/>
        </w:rPr>
      </w:pPr>
      <w:r>
        <w:object w:dxaOrig="9775" w:dyaOrig="11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560.5pt" o:ole="">
            <v:imagedata r:id="rId7" o:title=""/>
          </v:shape>
          <o:OLEObject Type="Embed" ProgID="Visio.Drawing.11" ShapeID="_x0000_i1025" DrawAspect="Content" ObjectID="_1376821897" r:id="rId8"/>
        </w:object>
      </w:r>
    </w:p>
    <w:p w:rsidR="00F02AFA" w:rsidRPr="004A2B9B" w:rsidRDefault="00F02AFA" w:rsidP="00F02AFA">
      <w:pPr>
        <w:pStyle w:val="ListParagraph"/>
        <w:numPr>
          <w:ilvl w:val="3"/>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efine Q related structures</w:t>
      </w:r>
    </w:p>
    <w:p w:rsidR="00B372D8" w:rsidRPr="004A2B9B" w:rsidRDefault="00B372D8" w:rsidP="00B372D8">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isr_track</w:t>
      </w:r>
    </w:p>
    <w:p w:rsidR="00B372D8" w:rsidRPr="004A2B9B" w:rsidRDefault="00B372D8" w:rsidP="00B372D8">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intVec;</w:t>
      </w:r>
    </w:p>
    <w:p w:rsidR="00B372D8" w:rsidRPr="004A2B9B" w:rsidRDefault="00B372D8"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What interrupt vector is associated with CQ’s</w:t>
      </w:r>
      <w:r w:rsidR="005D3072" w:rsidRPr="004A2B9B">
        <w:rPr>
          <w:rFonts w:ascii="Times New Roman" w:hAnsi="Times New Roman" w:cs="Times New Roman"/>
          <w:color w:val="365F91" w:themeColor="accent1" w:themeShade="BF"/>
          <w:sz w:val="14"/>
          <w:szCs w:val="14"/>
        </w:rPr>
        <w:t>.</w:t>
      </w:r>
    </w:p>
    <w:p w:rsidR="005D3072" w:rsidRPr="004A2B9B" w:rsidRDefault="005D3072"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hould allow MSI-X support since it will hold 2048 vector numbers</w:t>
      </w:r>
    </w:p>
    <w:p w:rsidR="00B372D8" w:rsidRPr="004A2B9B" w:rsidRDefault="00B372D8" w:rsidP="00B372D8">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cq_id[]</w:t>
      </w:r>
    </w:p>
    <w:p w:rsidR="00B372D8" w:rsidRPr="004A2B9B" w:rsidRDefault="00B372D8"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inked list of U16 values, where each value indicates the CQ ID for which the ISR for the ‘intVec’ must process</w:t>
      </w:r>
    </w:p>
    <w:p w:rsidR="005D3072" w:rsidRPr="004A2B9B" w:rsidRDefault="005D3072"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See section </w:t>
      </w:r>
      <w:fldSimple w:instr=" REF _Ref302712321 \h  \* MERGEFORMAT ">
        <w:r w:rsidR="00512B5B" w:rsidRPr="00512B5B">
          <w:rPr>
            <w:rFonts w:ascii="Times New Roman" w:hAnsi="Times New Roman" w:cs="Times New Roman"/>
            <w:i/>
            <w:color w:val="365F91" w:themeColor="accent1" w:themeShade="BF"/>
            <w:sz w:val="14"/>
            <w:szCs w:val="14"/>
          </w:rPr>
          <w:t>ISR for CQ’s (This is not an IOCTL)</w:t>
        </w:r>
      </w:fldSimple>
    </w:p>
    <w:p w:rsidR="0097373F" w:rsidRPr="004A2B9B" w:rsidRDefault="0097373F" w:rsidP="0097373F">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cmd_track</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lastRenderedPageBreak/>
        <w:t>U16 unique_id</w:t>
      </w:r>
    </w:p>
    <w:p w:rsidR="0097373F" w:rsidRPr="004A2B9B" w:rsidRDefault="002D3FC3"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is the</w:t>
      </w:r>
      <w:r w:rsidR="0097373F" w:rsidRPr="004A2B9B">
        <w:rPr>
          <w:rFonts w:ascii="Times New Roman" w:hAnsi="Times New Roman" w:cs="Times New Roman"/>
          <w:color w:val="365F91" w:themeColor="accent1" w:themeShade="BF"/>
          <w:sz w:val="14"/>
          <w:szCs w:val="14"/>
        </w:rPr>
        <w:t xml:space="preserve"> driver assigned unique ID </w:t>
      </w:r>
      <w:r w:rsidRPr="004A2B9B">
        <w:rPr>
          <w:rFonts w:ascii="Times New Roman" w:hAnsi="Times New Roman" w:cs="Times New Roman"/>
          <w:color w:val="365F91" w:themeColor="accent1" w:themeShade="BF"/>
          <w:sz w:val="14"/>
          <w:szCs w:val="14"/>
        </w:rPr>
        <w:t>for a particular cmd.</w:t>
      </w:r>
      <w:r w:rsidR="0097373F" w:rsidRPr="004A2B9B">
        <w:rPr>
          <w:rFonts w:ascii="Times New Roman" w:hAnsi="Times New Roman" w:cs="Times New Roman"/>
          <w:color w:val="365F91" w:themeColor="accent1" w:themeShade="BF"/>
          <w:sz w:val="14"/>
          <w:szCs w:val="14"/>
        </w:rPr>
        <w:t xml:space="preserve"> This allows processing a CQ to “lookup” a completed cmd</w:t>
      </w:r>
      <w:r w:rsidRPr="004A2B9B">
        <w:rPr>
          <w:rFonts w:ascii="Times New Roman" w:hAnsi="Times New Roman" w:cs="Times New Roman"/>
          <w:color w:val="365F91" w:themeColor="accent1" w:themeShade="BF"/>
          <w:sz w:val="14"/>
          <w:szCs w:val="14"/>
        </w:rPr>
        <w:t xml:space="preserve"> in  a list of possible cmds that were submitted to hardware to find out certain parameters about the cmd when it was sent. Like if the cmd has a PRP list or not.</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sq_id</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What is the </w:t>
      </w:r>
      <w:r w:rsidR="002D3FC3" w:rsidRPr="004A2B9B">
        <w:rPr>
          <w:rFonts w:ascii="Times New Roman" w:hAnsi="Times New Roman" w:cs="Times New Roman"/>
          <w:color w:val="365F91" w:themeColor="accent1" w:themeShade="BF"/>
          <w:sz w:val="14"/>
          <w:szCs w:val="14"/>
        </w:rPr>
        <w:t>SQ ID where this cmd was submitted.</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Combined with the unique_id we can exactly locate a unique cmd for this entire device. Driver </w:t>
      </w:r>
      <w:r w:rsidR="002D3FC3" w:rsidRPr="004A2B9B">
        <w:rPr>
          <w:rFonts w:ascii="Times New Roman" w:hAnsi="Times New Roman" w:cs="Times New Roman"/>
          <w:color w:val="365F91" w:themeColor="accent1" w:themeShade="BF"/>
          <w:sz w:val="14"/>
          <w:szCs w:val="14"/>
        </w:rPr>
        <w:t>could be controlling &gt; 1 device thus we have metrics on a per device basis to avoid collisions.</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8 opcode</w:t>
      </w:r>
    </w:p>
    <w:p w:rsidR="002D3FC3" w:rsidRPr="004A2B9B" w:rsidRDefault="002D3FC3" w:rsidP="002D3FC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cmd opcode</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enum {CMD_ADMIN, CMD_NVME, CMD_AON} cmdSet</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What cmd set does the opcode belong?</w:t>
      </w:r>
    </w:p>
    <w:p w:rsidR="0097373F" w:rsidRPr="004A2B9B" w:rsidRDefault="0097373F" w:rsidP="0097373F">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prp_element prp_nonpersist;</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Points to the PRP list for this cmd if and only if there is a PRP list. </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If a buffer of memory can be described within a single physical page of memory then a PRP list won’t be necessary.</w:t>
      </w:r>
    </w:p>
    <w:p w:rsidR="00F02AFA" w:rsidRPr="004A2B9B" w:rsidRDefault="00F02AFA" w:rsidP="00F02AFA">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metrics_sq</w:t>
      </w:r>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ublic_sq</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r w:rsidR="003B6D93" w:rsidRPr="004A2B9B">
        <w:rPr>
          <w:rFonts w:ascii="Times New Roman" w:hAnsi="Times New Roman" w:cs="Times New Roman"/>
          <w:color w:val="365F91" w:themeColor="accent1" w:themeShade="BF"/>
          <w:sz w:val="14"/>
          <w:szCs w:val="14"/>
        </w:rPr>
        <w:t>s</w:t>
      </w:r>
      <w:r w:rsidRPr="004A2B9B">
        <w:rPr>
          <w:rFonts w:ascii="Times New Roman" w:hAnsi="Times New Roman" w:cs="Times New Roman"/>
          <w:color w:val="365F91" w:themeColor="accent1" w:themeShade="BF"/>
          <w:sz w:val="14"/>
          <w:szCs w:val="14"/>
        </w:rPr>
        <w:t>q_id;</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Even admin Q’s are supported here since q_id = {0…}</w:t>
      </w:r>
    </w:p>
    <w:p w:rsidR="003B6D93" w:rsidRPr="004A2B9B" w:rsidRDefault="003B6D93" w:rsidP="003B6D9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cq_id</w:t>
      </w:r>
    </w:p>
    <w:p w:rsidR="003B6D93" w:rsidRPr="004A2B9B" w:rsidRDefault="003B6D93" w:rsidP="003B6D93">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e CQ ID to which this SQ is associated</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tail_ptr</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w:t>
      </w:r>
      <w:r w:rsidR="00D52758" w:rsidRPr="004A2B9B">
        <w:rPr>
          <w:rFonts w:ascii="Times New Roman" w:hAnsi="Times New Roman" w:cs="Times New Roman"/>
          <w:color w:val="365F91" w:themeColor="accent1" w:themeShade="BF"/>
          <w:sz w:val="14"/>
          <w:szCs w:val="14"/>
        </w:rPr>
        <w:t>make</w:t>
      </w:r>
      <w:r w:rsidR="00F25CF7" w:rsidRPr="004A2B9B">
        <w:rPr>
          <w:rFonts w:ascii="Times New Roman" w:hAnsi="Times New Roman" w:cs="Times New Roman"/>
          <w:color w:val="365F91" w:themeColor="accent1" w:themeShade="BF"/>
          <w:sz w:val="14"/>
          <w:szCs w:val="14"/>
        </w:rPr>
        <w:t>s</w:t>
      </w:r>
      <w:r w:rsidR="00D52758" w:rsidRPr="004A2B9B">
        <w:rPr>
          <w:rFonts w:ascii="Times New Roman" w:hAnsi="Times New Roman" w:cs="Times New Roman"/>
          <w:color w:val="365F91" w:themeColor="accent1" w:themeShade="BF"/>
          <w:sz w:val="14"/>
          <w:szCs w:val="14"/>
        </w:rPr>
        <w:t xml:space="preserve"> available</w:t>
      </w:r>
      <w:r w:rsidRPr="004A2B9B">
        <w:rPr>
          <w:rFonts w:ascii="Times New Roman" w:hAnsi="Times New Roman" w:cs="Times New Roman"/>
          <w:color w:val="365F91" w:themeColor="accent1" w:themeShade="BF"/>
          <w:sz w:val="14"/>
          <w:szCs w:val="14"/>
        </w:rPr>
        <w:t xml:space="preserve"> </w:t>
      </w:r>
      <w:r w:rsidR="00F25CF7" w:rsidRPr="004A2B9B">
        <w:rPr>
          <w:rFonts w:ascii="Times New Roman" w:hAnsi="Times New Roman" w:cs="Times New Roman"/>
          <w:color w:val="365F91" w:themeColor="accent1" w:themeShade="BF"/>
          <w:sz w:val="14"/>
          <w:szCs w:val="14"/>
        </w:rPr>
        <w:t xml:space="preserve">the </w:t>
      </w:r>
      <w:r w:rsidRPr="004A2B9B">
        <w:rPr>
          <w:rFonts w:ascii="Times New Roman" w:hAnsi="Times New Roman" w:cs="Times New Roman"/>
          <w:color w:val="365F91" w:themeColor="accent1" w:themeShade="BF"/>
          <w:sz w:val="14"/>
          <w:szCs w:val="14"/>
        </w:rPr>
        <w:t>actual value residing within the appropriate controller space SQxTDBL register.</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NOTE: Spec states reading SQxTDBL registers are undefined, thus the driver keeps track of the actual value in this variabl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tail_ptr_vir</w:t>
      </w:r>
    </w:p>
    <w:p w:rsidR="00F02AFA" w:rsidRPr="004A2B9B" w:rsidRDefault="00D52758"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 xml:space="preserve">the value it will write to the appropriate SQxTBDL register as a result of </w:t>
      </w:r>
      <w:r w:rsidR="002F0EEB" w:rsidRPr="004A2B9B">
        <w:rPr>
          <w:rFonts w:ascii="Times New Roman" w:hAnsi="Times New Roman" w:cs="Times New Roman"/>
          <w:color w:val="365F91" w:themeColor="accent1" w:themeShade="BF"/>
          <w:sz w:val="14"/>
          <w:szCs w:val="14"/>
        </w:rPr>
        <w:t>copying</w:t>
      </w:r>
      <w:r w:rsidR="00F02AFA" w:rsidRPr="004A2B9B">
        <w:rPr>
          <w:rFonts w:ascii="Times New Roman" w:hAnsi="Times New Roman" w:cs="Times New Roman"/>
          <w:color w:val="365F91" w:themeColor="accent1" w:themeShade="BF"/>
          <w:sz w:val="14"/>
          <w:szCs w:val="14"/>
        </w:rPr>
        <w:t xml:space="preserve"> new cmds to the SQ, but have not yet been told to “ring the doorbell”, i.e. unco</w:t>
      </w:r>
      <w:r w:rsidR="002F0EEB" w:rsidRPr="004A2B9B">
        <w:rPr>
          <w:rFonts w:ascii="Times New Roman" w:hAnsi="Times New Roman" w:cs="Times New Roman"/>
          <w:color w:val="365F91" w:themeColor="accent1" w:themeShade="BF"/>
          <w:sz w:val="14"/>
          <w:szCs w:val="14"/>
        </w:rPr>
        <w:t>mmitted cmds residing within an</w:t>
      </w:r>
      <w:r w:rsidR="00F02AFA" w:rsidRPr="004A2B9B">
        <w:rPr>
          <w:rFonts w:ascii="Times New Roman" w:hAnsi="Times New Roman" w:cs="Times New Roman"/>
          <w:color w:val="365F91" w:themeColor="accent1" w:themeShade="BF"/>
          <w:sz w:val="14"/>
          <w:szCs w:val="14"/>
        </w:rPr>
        <w:t xml:space="preserve"> SQ. Multiple cmds can be submitted to a SQ with the intent that the doorbell will be rung later. This allows submission of many commands at </w:t>
      </w:r>
      <w:r w:rsidR="002F0EEB" w:rsidRPr="004A2B9B">
        <w:rPr>
          <w:rFonts w:ascii="Times New Roman" w:hAnsi="Times New Roman" w:cs="Times New Roman"/>
          <w:color w:val="365F91" w:themeColor="accent1" w:themeShade="BF"/>
          <w:sz w:val="14"/>
          <w:szCs w:val="14"/>
        </w:rPr>
        <w:t>once</w:t>
      </w:r>
      <w:r w:rsidR="00F02AFA" w:rsidRPr="004A2B9B">
        <w:rPr>
          <w:rFonts w:ascii="Times New Roman" w:hAnsi="Times New Roman" w:cs="Times New Roman"/>
          <w:color w:val="365F91" w:themeColor="accent1" w:themeShade="BF"/>
          <w:sz w:val="14"/>
          <w:szCs w:val="14"/>
        </w:rPr>
        <w:t>. The driver must keep track</w:t>
      </w:r>
      <w:r w:rsidR="002F0EEB" w:rsidRPr="004A2B9B">
        <w:rPr>
          <w:rFonts w:ascii="Times New Roman" w:hAnsi="Times New Roman" w:cs="Times New Roman"/>
          <w:color w:val="365F91" w:themeColor="accent1" w:themeShade="BF"/>
          <w:sz w:val="14"/>
          <w:szCs w:val="14"/>
        </w:rPr>
        <w:t xml:space="preserve"> of</w:t>
      </w:r>
      <w:r w:rsidR="00F02AFA" w:rsidRPr="004A2B9B">
        <w:rPr>
          <w:rFonts w:ascii="Times New Roman" w:hAnsi="Times New Roman" w:cs="Times New Roman"/>
          <w:color w:val="365F91" w:themeColor="accent1" w:themeShade="BF"/>
          <w:sz w:val="14"/>
          <w:szCs w:val="14"/>
        </w:rPr>
        <w:t xml:space="preserve"> the cmds </w:t>
      </w:r>
      <w:r w:rsidR="002F0EEB" w:rsidRPr="004A2B9B">
        <w:rPr>
          <w:rFonts w:ascii="Times New Roman" w:hAnsi="Times New Roman" w:cs="Times New Roman"/>
          <w:color w:val="365F91" w:themeColor="accent1" w:themeShade="BF"/>
          <w:sz w:val="14"/>
          <w:szCs w:val="14"/>
        </w:rPr>
        <w:t>copied</w:t>
      </w:r>
      <w:r w:rsidR="00F02AFA" w:rsidRPr="004A2B9B">
        <w:rPr>
          <w:rFonts w:ascii="Times New Roman" w:hAnsi="Times New Roman" w:cs="Times New Roman"/>
          <w:color w:val="365F91" w:themeColor="accent1" w:themeShade="BF"/>
          <w:sz w:val="14"/>
          <w:szCs w:val="14"/>
        </w:rPr>
        <w:t xml:space="preserve">, but not yet </w:t>
      </w:r>
      <w:r w:rsidR="002F0EEB" w:rsidRPr="004A2B9B">
        <w:rPr>
          <w:rFonts w:ascii="Times New Roman" w:hAnsi="Times New Roman" w:cs="Times New Roman"/>
          <w:color w:val="365F91" w:themeColor="accent1" w:themeShade="BF"/>
          <w:sz w:val="14"/>
          <w:szCs w:val="14"/>
        </w:rPr>
        <w:t xml:space="preserve">committed </w:t>
      </w:r>
      <w:r w:rsidR="00F02AFA" w:rsidRPr="004A2B9B">
        <w:rPr>
          <w:rFonts w:ascii="Times New Roman" w:hAnsi="Times New Roman" w:cs="Times New Roman"/>
          <w:color w:val="365F91" w:themeColor="accent1" w:themeShade="BF"/>
          <w:sz w:val="14"/>
          <w:szCs w:val="14"/>
        </w:rPr>
        <w:t>via this parameter.</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value = tail_ptr + &lt;num_cmds_submitted_B4_ring_doorbell&gt;</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if (tail_ptr_vir == tail_ptr) then 0 u</w:t>
      </w:r>
      <w:r w:rsidR="002F0EEB" w:rsidRPr="004A2B9B">
        <w:rPr>
          <w:rFonts w:ascii="Times New Roman" w:hAnsi="Times New Roman" w:cs="Times New Roman"/>
          <w:color w:val="365F91" w:themeColor="accent1" w:themeShade="BF"/>
          <w:sz w:val="14"/>
          <w:szCs w:val="14"/>
        </w:rPr>
        <w:t>ncommitted cmds exist within an</w:t>
      </w:r>
      <w:r w:rsidRPr="004A2B9B">
        <w:rPr>
          <w:rFonts w:ascii="Times New Roman" w:hAnsi="Times New Roman" w:cs="Times New Roman"/>
          <w:color w:val="365F91" w:themeColor="accent1" w:themeShade="BF"/>
          <w:sz w:val="14"/>
          <w:szCs w:val="14"/>
        </w:rPr>
        <w:t xml:space="preserve"> SQ. A cmd is committed when it is placed in the SQ and the doorbell has rung to notify the hdw it is ther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head_ptr</w:t>
      </w:r>
    </w:p>
    <w:p w:rsidR="00FB0ECA" w:rsidRPr="004A2B9B" w:rsidRDefault="002F0EEB" w:rsidP="004E23DD">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 xml:space="preserve">the last </w:t>
      </w:r>
      <w:r w:rsidR="00F25CF7" w:rsidRPr="004A2B9B">
        <w:rPr>
          <w:rFonts w:ascii="Times New Roman" w:hAnsi="Times New Roman" w:cs="Times New Roman"/>
          <w:color w:val="365F91" w:themeColor="accent1" w:themeShade="BF"/>
          <w:sz w:val="14"/>
          <w:szCs w:val="14"/>
        </w:rPr>
        <w:t xml:space="preserve">completion entry (CE) </w:t>
      </w:r>
      <w:r w:rsidR="00F02AFA" w:rsidRPr="004A2B9B">
        <w:rPr>
          <w:rFonts w:ascii="Times New Roman" w:hAnsi="Times New Roman" w:cs="Times New Roman"/>
          <w:color w:val="365F91" w:themeColor="accent1" w:themeShade="BF"/>
          <w:sz w:val="14"/>
          <w:szCs w:val="14"/>
        </w:rPr>
        <w:t xml:space="preserve">read from an appropriately linked </w:t>
      </w:r>
      <w:r w:rsidR="00FB0ECA" w:rsidRPr="004A2B9B">
        <w:rPr>
          <w:rFonts w:ascii="Times New Roman" w:hAnsi="Times New Roman" w:cs="Times New Roman"/>
          <w:color w:val="365F91" w:themeColor="accent1" w:themeShade="BF"/>
          <w:sz w:val="14"/>
          <w:szCs w:val="14"/>
        </w:rPr>
        <w:t>C</w:t>
      </w:r>
      <w:r w:rsidR="00F25CF7" w:rsidRPr="004A2B9B">
        <w:rPr>
          <w:rFonts w:ascii="Times New Roman" w:hAnsi="Times New Roman" w:cs="Times New Roman"/>
          <w:color w:val="365F91" w:themeColor="accent1" w:themeShade="BF"/>
          <w:sz w:val="14"/>
          <w:szCs w:val="14"/>
        </w:rPr>
        <w:t>Q</w:t>
      </w:r>
      <w:r w:rsidR="00F02AFA" w:rsidRPr="004A2B9B">
        <w:rPr>
          <w:rFonts w:ascii="Times New Roman" w:hAnsi="Times New Roman" w:cs="Times New Roman"/>
          <w:color w:val="365F91" w:themeColor="accent1" w:themeShade="BF"/>
          <w:sz w:val="14"/>
          <w:szCs w:val="14"/>
        </w:rPr>
        <w:t xml:space="preserve">. </w:t>
      </w:r>
      <w:r w:rsidR="00F25CF7" w:rsidRPr="004A2B9B">
        <w:rPr>
          <w:rFonts w:ascii="Times New Roman" w:hAnsi="Times New Roman" w:cs="Times New Roman"/>
          <w:color w:val="365F91" w:themeColor="accent1" w:themeShade="BF"/>
          <w:sz w:val="14"/>
          <w:szCs w:val="14"/>
        </w:rPr>
        <w:t>Each CE</w:t>
      </w:r>
      <w:r w:rsidR="00FB0ECA" w:rsidRPr="004A2B9B">
        <w:rPr>
          <w:rFonts w:ascii="Times New Roman" w:hAnsi="Times New Roman" w:cs="Times New Roman"/>
          <w:color w:val="365F91" w:themeColor="accent1" w:themeShade="BF"/>
          <w:sz w:val="14"/>
          <w:szCs w:val="14"/>
        </w:rPr>
        <w:t xml:space="preserve"> </w:t>
      </w:r>
      <w:r w:rsidR="00F02AFA" w:rsidRPr="004A2B9B">
        <w:rPr>
          <w:rFonts w:ascii="Times New Roman" w:hAnsi="Times New Roman" w:cs="Times New Roman"/>
          <w:color w:val="365F91" w:themeColor="accent1" w:themeShade="BF"/>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4A2B9B">
        <w:rPr>
          <w:rFonts w:ascii="Times New Roman" w:hAnsi="Times New Roman" w:cs="Times New Roman"/>
          <w:color w:val="365F91" w:themeColor="accent1" w:themeShade="BF"/>
          <w:sz w:val="14"/>
          <w:szCs w:val="14"/>
        </w:rPr>
        <w:t xml:space="preserve"> only</w:t>
      </w:r>
      <w:r w:rsidR="00F02AFA" w:rsidRPr="004A2B9B">
        <w:rPr>
          <w:rFonts w:ascii="Times New Roman" w:hAnsi="Times New Roman" w:cs="Times New Roman"/>
          <w:color w:val="365F91" w:themeColor="accent1" w:themeShade="BF"/>
          <w:sz w:val="14"/>
          <w:szCs w:val="14"/>
        </w:rPr>
        <w:t xml:space="preserve">, while reaping only those which have been requested to be reaped will the driver learn of the head_ptr since this value is provided within each completion element </w:t>
      </w:r>
      <w:r w:rsidR="00FB0ECA" w:rsidRPr="004A2B9B">
        <w:rPr>
          <w:rFonts w:ascii="Times New Roman" w:hAnsi="Times New Roman" w:cs="Times New Roman"/>
          <w:color w:val="365F91" w:themeColor="accent1" w:themeShade="BF"/>
          <w:sz w:val="14"/>
          <w:szCs w:val="14"/>
        </w:rPr>
        <w:t xml:space="preserve">(CE) </w:t>
      </w:r>
      <w:r w:rsidR="00F02AFA" w:rsidRPr="004A2B9B">
        <w:rPr>
          <w:rFonts w:ascii="Times New Roman" w:hAnsi="Times New Roman" w:cs="Times New Roman"/>
          <w:color w:val="365F91" w:themeColor="accent1" w:themeShade="BF"/>
          <w:sz w:val="14"/>
          <w:szCs w:val="14"/>
        </w:rPr>
        <w:t>within every CQ.</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elements</w:t>
      </w:r>
    </w:p>
    <w:p w:rsidR="00F02AFA" w:rsidRPr="004A2B9B" w:rsidRDefault="00F25CF7"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the total number of elements within this Q</w:t>
      </w:r>
    </w:p>
    <w:p w:rsidR="00F02AFA" w:rsidRPr="004A2B9B" w:rsidRDefault="00F02AFA" w:rsidP="00BC7EA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is a 1 based value</w:t>
      </w:r>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rivate_sq</w:t>
      </w:r>
    </w:p>
    <w:p w:rsidR="00F02AFA" w:rsidRPr="00DE3095" w:rsidRDefault="00F02AFA" w:rsidP="00F02AFA">
      <w:pPr>
        <w:pStyle w:val="ListParagraph"/>
        <w:numPr>
          <w:ilvl w:val="6"/>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U8 *</w:t>
      </w:r>
      <w:r w:rsidR="00BB1489" w:rsidRPr="00DE3095">
        <w:rPr>
          <w:rFonts w:ascii="Times New Roman" w:hAnsi="Times New Roman" w:cs="Times New Roman"/>
          <w:color w:val="FF0000"/>
          <w:sz w:val="14"/>
          <w:szCs w:val="14"/>
        </w:rPr>
        <w:t>vir_kern_add</w:t>
      </w:r>
    </w:p>
    <w:p w:rsidR="00F02AFA" w:rsidRPr="004A2B9B" w:rsidRDefault="00F02AFA" w:rsidP="00BB1489">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physical address pointer to </w:t>
      </w:r>
      <w:r w:rsidR="00F25CF7" w:rsidRPr="004A2B9B">
        <w:rPr>
          <w:rFonts w:ascii="Times New Roman" w:hAnsi="Times New Roman" w:cs="Times New Roman"/>
          <w:color w:val="365F91" w:themeColor="accent1" w:themeShade="BF"/>
          <w:sz w:val="14"/>
          <w:szCs w:val="14"/>
        </w:rPr>
        <w:t>the Q’s allocated kernel memory, this is not pointing to a PRP list.</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32 size</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ength in bytes of the allocated Q in kernel memory</w:t>
      </w:r>
      <w:r w:rsidR="00F25CF7" w:rsidRPr="004A2B9B">
        <w:rPr>
          <w:rFonts w:ascii="Times New Roman" w:hAnsi="Times New Roman" w:cs="Times New Roman"/>
          <w:color w:val="365F91" w:themeColor="accent1" w:themeShade="BF"/>
          <w:sz w:val="14"/>
          <w:szCs w:val="14"/>
        </w:rPr>
        <w:t>, may not be physically contiguous, but will be virtually contiguous.</w:t>
      </w:r>
    </w:p>
    <w:p w:rsidR="00CB2F53" w:rsidRPr="004A2B9B" w:rsidRDefault="00CB2F53" w:rsidP="00CB2F5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unique_cmd_id;</w:t>
      </w:r>
    </w:p>
    <w:p w:rsidR="00CB2F53" w:rsidRPr="004A2B9B" w:rsidRDefault="00CB2F53" w:rsidP="00CB2F53">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Global and unique to each SQ on a per device level. It is an incrementing counter to use for every cmd issued in this particular SQ. For the driver must over write CMD.DW3.CID during a</w:t>
      </w:r>
      <w:r w:rsidR="00F25CF7" w:rsidRPr="004A2B9B">
        <w:rPr>
          <w:rFonts w:ascii="Times New Roman" w:hAnsi="Times New Roman" w:cs="Times New Roman"/>
          <w:color w:val="365F91" w:themeColor="accent1" w:themeShade="BF"/>
          <w:sz w:val="14"/>
          <w:szCs w:val="14"/>
        </w:rPr>
        <w:t>n</w:t>
      </w:r>
      <w:r w:rsidRPr="004A2B9B">
        <w:rPr>
          <w:rFonts w:ascii="Times New Roman" w:hAnsi="Times New Roman" w:cs="Times New Roman"/>
          <w:color w:val="365F91" w:themeColor="accent1" w:themeShade="BF"/>
          <w:sz w:val="14"/>
          <w:szCs w:val="14"/>
        </w:rPr>
        <w:t xml:space="preserve"> IOCTL_SEND_64B_CMD with this value</w:t>
      </w:r>
      <w:r w:rsidR="00F25CF7"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 xml:space="preserve"> as it increments </w:t>
      </w:r>
      <w:r w:rsidR="00F25CF7" w:rsidRPr="004A2B9B">
        <w:rPr>
          <w:rFonts w:ascii="Times New Roman" w:hAnsi="Times New Roman" w:cs="Times New Roman"/>
          <w:color w:val="365F91" w:themeColor="accent1" w:themeShade="BF"/>
          <w:sz w:val="14"/>
          <w:szCs w:val="14"/>
        </w:rPr>
        <w:t xml:space="preserve">this number </w:t>
      </w:r>
      <w:r w:rsidRPr="004A2B9B">
        <w:rPr>
          <w:rFonts w:ascii="Times New Roman" w:hAnsi="Times New Roman" w:cs="Times New Roman"/>
          <w:color w:val="365F91" w:themeColor="accent1" w:themeShade="BF"/>
          <w:sz w:val="14"/>
          <w:szCs w:val="14"/>
        </w:rPr>
        <w:t>for each cmd being submitted into this S</w:t>
      </w:r>
      <w:r w:rsidR="00F25CF7" w:rsidRPr="004A2B9B">
        <w:rPr>
          <w:rFonts w:ascii="Times New Roman" w:hAnsi="Times New Roman" w:cs="Times New Roman"/>
          <w:color w:val="365F91" w:themeColor="accent1" w:themeShade="BF"/>
          <w:sz w:val="14"/>
          <w:szCs w:val="14"/>
        </w:rPr>
        <w:t>Q to guarantee uniqueness.</w:t>
      </w:r>
    </w:p>
    <w:p w:rsidR="0097373F" w:rsidRPr="004A2B9B" w:rsidRDefault="0097373F" w:rsidP="0097373F">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cmd_track_list</w:t>
      </w:r>
    </w:p>
    <w:p w:rsidR="0097373F" w:rsidRPr="004A2B9B" w:rsidRDefault="0097373F" w:rsidP="0097373F">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linked list of struct cmd_track, </w:t>
      </w:r>
      <w:r w:rsidR="0041232D" w:rsidRPr="004A2B9B">
        <w:rPr>
          <w:rFonts w:ascii="Times New Roman" w:hAnsi="Times New Roman" w:cs="Times New Roman"/>
          <w:color w:val="365F91" w:themeColor="accent1" w:themeShade="BF"/>
          <w:sz w:val="14"/>
          <w:szCs w:val="14"/>
        </w:rPr>
        <w:t xml:space="preserve">possibly </w:t>
      </w:r>
      <w:r w:rsidRPr="004A2B9B">
        <w:rPr>
          <w:rFonts w:ascii="Times New Roman" w:hAnsi="Times New Roman" w:cs="Times New Roman"/>
          <w:color w:val="365F91" w:themeColor="accent1" w:themeShade="BF"/>
          <w:sz w:val="14"/>
          <w:szCs w:val="14"/>
        </w:rPr>
        <w:t>one for each cmd issue to hdw to this device.</w:t>
      </w:r>
      <w:r w:rsidR="0041232D" w:rsidRPr="004A2B9B">
        <w:rPr>
          <w:rFonts w:ascii="Times New Roman" w:hAnsi="Times New Roman" w:cs="Times New Roman"/>
          <w:color w:val="365F91" w:themeColor="accent1" w:themeShade="BF"/>
          <w:sz w:val="14"/>
          <w:szCs w:val="14"/>
        </w:rPr>
        <w:t xml:space="preserve"> Not every cmd submitted to this Q will end up in this list, only certain requirements forces the logic to track a particular </w:t>
      </w:r>
      <w:r w:rsidR="00281D9F" w:rsidRPr="004A2B9B">
        <w:rPr>
          <w:rFonts w:ascii="Times New Roman" w:hAnsi="Times New Roman" w:cs="Times New Roman"/>
          <w:color w:val="365F91" w:themeColor="accent1" w:themeShade="BF"/>
          <w:sz w:val="14"/>
          <w:szCs w:val="14"/>
        </w:rPr>
        <w:t>cmd. See description of IOCTL_S</w:t>
      </w:r>
      <w:r w:rsidR="0041232D" w:rsidRPr="004A2B9B">
        <w:rPr>
          <w:rFonts w:ascii="Times New Roman" w:hAnsi="Times New Roman" w:cs="Times New Roman"/>
          <w:color w:val="365F91" w:themeColor="accent1" w:themeShade="BF"/>
          <w:sz w:val="14"/>
          <w:szCs w:val="14"/>
        </w:rPr>
        <w:t>END_64B_CMD for details.</w:t>
      </w:r>
    </w:p>
    <w:p w:rsidR="00F02AFA" w:rsidRPr="004A2B9B" w:rsidRDefault="00F02AFA" w:rsidP="00F02AFA">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metrics_cq</w:t>
      </w:r>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ublic_cq</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q_id</w:t>
      </w:r>
    </w:p>
    <w:p w:rsidR="00502928" w:rsidRPr="004A2B9B" w:rsidRDefault="00502928" w:rsidP="00502928">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Even admin Q’s are supported here since q_id = {0…}</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tail_ptr</w:t>
      </w:r>
    </w:p>
    <w:p w:rsidR="00F02AFA" w:rsidRPr="004A2B9B" w:rsidRDefault="00502928"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make available </w:t>
      </w:r>
      <w:r w:rsidR="00F02AFA" w:rsidRPr="004A2B9B">
        <w:rPr>
          <w:rFonts w:ascii="Times New Roman" w:hAnsi="Times New Roman" w:cs="Times New Roman"/>
          <w:color w:val="365F91" w:themeColor="accent1" w:themeShade="BF"/>
          <w:sz w:val="14"/>
          <w:szCs w:val="14"/>
        </w:rPr>
        <w:t>the value it thinks the respective tail_ptr is. This value must be calculated. It is calculated by traversing the CQ from the point located by head_ptr until the P</w:t>
      </w:r>
      <w:r w:rsidRPr="004A2B9B">
        <w:rPr>
          <w:rFonts w:ascii="Times New Roman" w:hAnsi="Times New Roman" w:cs="Times New Roman"/>
          <w:color w:val="365F91" w:themeColor="accent1" w:themeShade="BF"/>
          <w:sz w:val="14"/>
          <w:szCs w:val="14"/>
        </w:rPr>
        <w:t>-</w:t>
      </w:r>
      <w:r w:rsidR="00F02AFA" w:rsidRPr="004A2B9B">
        <w:rPr>
          <w:rFonts w:ascii="Times New Roman" w:hAnsi="Times New Roman" w:cs="Times New Roman"/>
          <w:color w:val="365F91" w:themeColor="accent1" w:themeShade="BF"/>
          <w:sz w:val="14"/>
          <w:szCs w:val="14"/>
        </w:rPr>
        <w:t>bit in the next higher Q location does not correlate to a new unreaped item. Thus if the head_Ptr == 5, an</w:t>
      </w:r>
      <w:r w:rsidRPr="004A2B9B">
        <w:rPr>
          <w:rFonts w:ascii="Times New Roman" w:hAnsi="Times New Roman" w:cs="Times New Roman"/>
          <w:color w:val="365F91" w:themeColor="accent1" w:themeShade="BF"/>
          <w:sz w:val="14"/>
          <w:szCs w:val="14"/>
        </w:rPr>
        <w:t>d the next 8 CQ locations have -</w:t>
      </w:r>
      <w:r w:rsidR="00F02AFA" w:rsidRPr="004A2B9B">
        <w:rPr>
          <w:rFonts w:ascii="Times New Roman" w:hAnsi="Times New Roman" w:cs="Times New Roman"/>
          <w:color w:val="365F91" w:themeColor="accent1" w:themeShade="BF"/>
          <w:sz w:val="14"/>
          <w:szCs w:val="14"/>
        </w:rPr>
        <w:t xml:space="preserve"> bit set correctly, then the tail_ptr = (head_ptr + 8) = 13. This math must include Q wrapping anomalies.</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ee IOCTL_REAP_INQUIRY for details upon how and when this gets updated.</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head_ptr</w:t>
      </w:r>
    </w:p>
    <w:p w:rsidR="00F02AFA" w:rsidRPr="004A2B9B" w:rsidRDefault="00502928"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river make available</w:t>
      </w:r>
      <w:r w:rsidR="00F02AFA" w:rsidRPr="004A2B9B">
        <w:rPr>
          <w:rFonts w:ascii="Times New Roman" w:hAnsi="Times New Roman" w:cs="Times New Roman"/>
          <w:color w:val="365F91" w:themeColor="accent1" w:themeShade="BF"/>
          <w:sz w:val="14"/>
          <w:szCs w:val="14"/>
        </w:rPr>
        <w:t xml:space="preserve"> the actual value residing within the appropriate controller space CQxTDBL register.</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NOTE: Spec states reading CQxTDBL registers are undefined, thus the driver keeps track of the actual value in this variabl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elements</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river passes back the total number of elements within this Q</w:t>
      </w:r>
    </w:p>
    <w:p w:rsidR="00F02AFA" w:rsidRPr="004A2B9B" w:rsidRDefault="00F02AFA" w:rsidP="00BC7EA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is is a 1 based value</w:t>
      </w:r>
    </w:p>
    <w:p w:rsidR="00F02AFA" w:rsidRPr="004A2B9B" w:rsidRDefault="00F02AFA" w:rsidP="00F02AFA">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8 irqEnable</w:t>
      </w:r>
    </w:p>
    <w:p w:rsidR="00F02AFA" w:rsidRPr="004A2B9B" w:rsidRDefault="00F02AFA" w:rsidP="00F02AFA">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river passes back whether IRQ’s are used to learn of elements from this Q, if not</w:t>
      </w:r>
      <w:r w:rsidR="00502928" w:rsidRPr="004A2B9B">
        <w:rPr>
          <w:rFonts w:ascii="Times New Roman" w:hAnsi="Times New Roman" w:cs="Times New Roman"/>
          <w:color w:val="365F91" w:themeColor="accent1" w:themeShade="BF"/>
          <w:sz w:val="14"/>
          <w:szCs w:val="14"/>
        </w:rPr>
        <w:t>,</w:t>
      </w:r>
      <w:r w:rsidRPr="004A2B9B">
        <w:rPr>
          <w:rFonts w:ascii="Times New Roman" w:hAnsi="Times New Roman" w:cs="Times New Roman"/>
          <w:color w:val="365F91" w:themeColor="accent1" w:themeShade="BF"/>
          <w:sz w:val="14"/>
          <w:szCs w:val="14"/>
        </w:rPr>
        <w:t xml:space="preserve"> then it must be polled. This does not indicate how items are actually reaped, rather only how items are learned they need to be rea</w:t>
      </w:r>
      <w:r w:rsidR="00502928" w:rsidRPr="004A2B9B">
        <w:rPr>
          <w:rFonts w:ascii="Times New Roman" w:hAnsi="Times New Roman" w:cs="Times New Roman"/>
          <w:color w:val="365F91" w:themeColor="accent1" w:themeShade="BF"/>
          <w:sz w:val="14"/>
          <w:szCs w:val="14"/>
        </w:rPr>
        <w:t xml:space="preserve">ped. All items are reaped via </w:t>
      </w:r>
      <w:r w:rsidRPr="004A2B9B">
        <w:rPr>
          <w:rFonts w:ascii="Times New Roman" w:hAnsi="Times New Roman" w:cs="Times New Roman"/>
          <w:color w:val="365F91" w:themeColor="accent1" w:themeShade="BF"/>
          <w:sz w:val="14"/>
          <w:szCs w:val="14"/>
        </w:rPr>
        <w:t>IOCTL</w:t>
      </w:r>
      <w:r w:rsidR="00502928" w:rsidRPr="004A2B9B">
        <w:rPr>
          <w:rFonts w:ascii="Times New Roman" w:hAnsi="Times New Roman" w:cs="Times New Roman"/>
          <w:color w:val="365F91" w:themeColor="accent1" w:themeShade="BF"/>
          <w:sz w:val="14"/>
          <w:szCs w:val="14"/>
        </w:rPr>
        <w:t>_REAP</w:t>
      </w:r>
      <w:r w:rsidRPr="004A2B9B">
        <w:rPr>
          <w:rFonts w:ascii="Times New Roman" w:hAnsi="Times New Roman" w:cs="Times New Roman"/>
          <w:color w:val="365F91" w:themeColor="accent1" w:themeShade="BF"/>
          <w:sz w:val="14"/>
          <w:szCs w:val="14"/>
        </w:rPr>
        <w:t xml:space="preserve"> when the user app requests items to be returned.</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If disabled; polling does not mean there is a thread waiting upon this CQ, rather the CQ is checked for new items during </w:t>
      </w:r>
      <w:r w:rsidR="00502928" w:rsidRPr="004A2B9B">
        <w:rPr>
          <w:rFonts w:ascii="Times New Roman" w:hAnsi="Times New Roman" w:cs="Times New Roman"/>
          <w:color w:val="365F91" w:themeColor="accent1" w:themeShade="BF"/>
          <w:sz w:val="14"/>
          <w:szCs w:val="14"/>
        </w:rPr>
        <w:t>an</w:t>
      </w:r>
      <w:r w:rsidRPr="004A2B9B">
        <w:rPr>
          <w:rFonts w:ascii="Times New Roman" w:hAnsi="Times New Roman" w:cs="Times New Roman"/>
          <w:color w:val="365F91" w:themeColor="accent1" w:themeShade="BF"/>
          <w:sz w:val="14"/>
          <w:szCs w:val="14"/>
        </w:rPr>
        <w:t xml:space="preserve"> IOCTL</w:t>
      </w:r>
      <w:r w:rsidR="00502928" w:rsidRPr="004A2B9B">
        <w:rPr>
          <w:rFonts w:ascii="Times New Roman" w:hAnsi="Times New Roman" w:cs="Times New Roman"/>
          <w:color w:val="365F91" w:themeColor="accent1" w:themeShade="BF"/>
          <w:sz w:val="14"/>
          <w:szCs w:val="14"/>
        </w:rPr>
        <w:t>_REAP_INQUIRY request not when the ISR fires</w:t>
      </w:r>
      <w:r w:rsidRPr="004A2B9B">
        <w:rPr>
          <w:rFonts w:ascii="Times New Roman" w:hAnsi="Times New Roman" w:cs="Times New Roman"/>
          <w:color w:val="365F91" w:themeColor="accent1" w:themeShade="BF"/>
          <w:sz w:val="14"/>
          <w:szCs w:val="14"/>
        </w:rPr>
        <w:t>. Update</w:t>
      </w:r>
      <w:r w:rsidR="00502928" w:rsidRPr="004A2B9B">
        <w:rPr>
          <w:rFonts w:ascii="Times New Roman" w:hAnsi="Times New Roman" w:cs="Times New Roman"/>
          <w:color w:val="365F91" w:themeColor="accent1" w:themeShade="BF"/>
          <w:sz w:val="14"/>
          <w:szCs w:val="14"/>
        </w:rPr>
        <w:t>s to</w:t>
      </w:r>
      <w:r w:rsidRPr="004A2B9B">
        <w:rPr>
          <w:rFonts w:ascii="Times New Roman" w:hAnsi="Times New Roman" w:cs="Times New Roman"/>
          <w:color w:val="365F91" w:themeColor="accent1" w:themeShade="BF"/>
          <w:sz w:val="14"/>
          <w:szCs w:val="14"/>
        </w:rPr>
        <w:t xml:space="preserve"> the tail_ptr</w:t>
      </w:r>
      <w:r w:rsidR="00502928" w:rsidRPr="004A2B9B">
        <w:rPr>
          <w:rFonts w:ascii="Times New Roman" w:hAnsi="Times New Roman" w:cs="Times New Roman"/>
          <w:color w:val="365F91" w:themeColor="accent1" w:themeShade="BF"/>
          <w:sz w:val="14"/>
          <w:szCs w:val="14"/>
        </w:rPr>
        <w:t xml:space="preserve"> occur</w:t>
      </w:r>
      <w:r w:rsidRPr="004A2B9B">
        <w:rPr>
          <w:rFonts w:ascii="Times New Roman" w:hAnsi="Times New Roman" w:cs="Times New Roman"/>
          <w:color w:val="365F91" w:themeColor="accent1" w:themeShade="BF"/>
          <w:sz w:val="14"/>
          <w:szCs w:val="14"/>
        </w:rPr>
        <w:t xml:space="preserve"> at this point in time.</w:t>
      </w:r>
    </w:p>
    <w:p w:rsidR="00F02AFA" w:rsidRPr="004A2B9B" w:rsidRDefault="00F02AFA" w:rsidP="00F02AFA">
      <w:pPr>
        <w:pStyle w:val="ListParagraph"/>
        <w:numPr>
          <w:ilvl w:val="8"/>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lastRenderedPageBreak/>
        <w:t xml:space="preserve">If enabled; then the ISR updates the tail_ptr at this point in time and later </w:t>
      </w:r>
      <w:r w:rsidR="00502928" w:rsidRPr="004A2B9B">
        <w:rPr>
          <w:rFonts w:ascii="Times New Roman" w:hAnsi="Times New Roman" w:cs="Times New Roman"/>
          <w:color w:val="365F91" w:themeColor="accent1" w:themeShade="BF"/>
          <w:sz w:val="14"/>
          <w:szCs w:val="14"/>
        </w:rPr>
        <w:t>when the IOCTL_REAP_INQUIRY</w:t>
      </w:r>
      <w:r w:rsidRPr="004A2B9B">
        <w:rPr>
          <w:rFonts w:ascii="Times New Roman" w:hAnsi="Times New Roman" w:cs="Times New Roman"/>
          <w:color w:val="365F91" w:themeColor="accent1" w:themeShade="BF"/>
          <w:sz w:val="14"/>
          <w:szCs w:val="14"/>
        </w:rPr>
        <w:t xml:space="preserve"> is received the user app can learn of items to be reaped because the ISR did the math already.</w:t>
      </w:r>
      <w:r w:rsidR="00502928" w:rsidRPr="004A2B9B">
        <w:rPr>
          <w:rFonts w:ascii="Times New Roman" w:hAnsi="Times New Roman" w:cs="Times New Roman"/>
          <w:color w:val="365F91" w:themeColor="accent1" w:themeShade="BF"/>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4A2B9B" w:rsidRDefault="00F02AFA" w:rsidP="00F02AFA">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rivate_cq</w:t>
      </w:r>
    </w:p>
    <w:p w:rsidR="00DF0D8B" w:rsidRPr="00FA41C4" w:rsidRDefault="00DF0D8B" w:rsidP="00DF0D8B">
      <w:pPr>
        <w:pStyle w:val="ListParagraph"/>
        <w:numPr>
          <w:ilvl w:val="6"/>
          <w:numId w:val="1"/>
        </w:numPr>
        <w:rPr>
          <w:rFonts w:ascii="Times New Roman" w:hAnsi="Times New Roman" w:cs="Times New Roman"/>
          <w:color w:val="FF0000"/>
          <w:sz w:val="14"/>
          <w:szCs w:val="14"/>
        </w:rPr>
      </w:pPr>
      <w:r w:rsidRPr="00FA41C4">
        <w:rPr>
          <w:rFonts w:ascii="Times New Roman" w:hAnsi="Times New Roman" w:cs="Times New Roman"/>
          <w:color w:val="FF0000"/>
          <w:sz w:val="14"/>
          <w:szCs w:val="14"/>
        </w:rPr>
        <w:t>U8 *</w:t>
      </w:r>
      <w:r w:rsidR="00BB1489" w:rsidRPr="00FA41C4">
        <w:rPr>
          <w:rFonts w:ascii="Times New Roman" w:hAnsi="Times New Roman" w:cs="Times New Roman"/>
          <w:color w:val="FF0000"/>
          <w:sz w:val="14"/>
          <w:szCs w:val="14"/>
        </w:rPr>
        <w:t>vir_kern_add</w:t>
      </w:r>
    </w:p>
    <w:p w:rsidR="00DF0D8B" w:rsidRPr="004A2B9B" w:rsidRDefault="00DF0D8B" w:rsidP="00BB1489">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physical address pointer to the Q’s allocated kernel memory, this is not pointing to a PRP list.</w:t>
      </w:r>
    </w:p>
    <w:p w:rsidR="00DF0D8B" w:rsidRPr="004A2B9B" w:rsidRDefault="00DF0D8B" w:rsidP="00DF0D8B">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32 size</w:t>
      </w:r>
    </w:p>
    <w:p w:rsidR="00DF0D8B" w:rsidRPr="004A2B9B" w:rsidRDefault="00DF0D8B" w:rsidP="00DF0D8B">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ength in bytes of the allocated Q in kernel memory, may not be physically contiguous, but will be virtually contiguous.</w:t>
      </w:r>
    </w:p>
    <w:p w:rsidR="00D46A32" w:rsidRPr="004A2B9B" w:rsidRDefault="00D46A32" w:rsidP="00D46A32">
      <w:pPr>
        <w:pStyle w:val="ListParagraph"/>
        <w:numPr>
          <w:ilvl w:val="3"/>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rp_element</w:t>
      </w:r>
    </w:p>
    <w:p w:rsidR="00D46A32" w:rsidRPr="004A2B9B" w:rsidRDefault="00D46A32" w:rsidP="00D46A32">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8 *prp_list;</w:t>
      </w:r>
      <w:r w:rsidRPr="004A2B9B">
        <w:rPr>
          <w:rFonts w:ascii="Times New Roman" w:hAnsi="Times New Roman" w:cs="Times New Roman"/>
          <w:color w:val="365F91" w:themeColor="accent1" w:themeShade="BF"/>
          <w:sz w:val="14"/>
          <w:szCs w:val="14"/>
        </w:rPr>
        <w:tab/>
        <w:t xml:space="preserve">// points to a PRP list, </w:t>
      </w:r>
      <w:r w:rsidR="00271C59" w:rsidRPr="004A2B9B">
        <w:rPr>
          <w:rFonts w:ascii="Times New Roman" w:hAnsi="Times New Roman" w:cs="Times New Roman"/>
          <w:color w:val="365F91" w:themeColor="accent1" w:themeShade="BF"/>
          <w:sz w:val="14"/>
          <w:szCs w:val="14"/>
        </w:rPr>
        <w:t>NULL indicates there is no</w:t>
      </w:r>
      <w:r w:rsidR="00203297" w:rsidRPr="004A2B9B">
        <w:rPr>
          <w:rFonts w:ascii="Times New Roman" w:hAnsi="Times New Roman" w:cs="Times New Roman"/>
          <w:color w:val="365F91" w:themeColor="accent1" w:themeShade="BF"/>
          <w:sz w:val="14"/>
          <w:szCs w:val="14"/>
        </w:rPr>
        <w:t xml:space="preserve"> PRP list</w:t>
      </w:r>
    </w:p>
    <w:p w:rsidR="00D46A32" w:rsidRPr="004A2B9B" w:rsidRDefault="00D46A32" w:rsidP="00D46A32">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8 num_pages;</w:t>
      </w:r>
      <w:r w:rsidRPr="004A2B9B">
        <w:rPr>
          <w:rFonts w:ascii="Times New Roman" w:hAnsi="Times New Roman" w:cs="Times New Roman"/>
          <w:color w:val="365F91" w:themeColor="accent1" w:themeShade="BF"/>
          <w:sz w:val="14"/>
          <w:szCs w:val="14"/>
        </w:rPr>
        <w:tab/>
        <w:t>// how many phy</w:t>
      </w:r>
      <w:r w:rsidR="00271C59" w:rsidRPr="004A2B9B">
        <w:rPr>
          <w:rFonts w:ascii="Times New Roman" w:hAnsi="Times New Roman" w:cs="Times New Roman"/>
          <w:color w:val="365F91" w:themeColor="accent1" w:themeShade="BF"/>
          <w:sz w:val="14"/>
          <w:szCs w:val="14"/>
        </w:rPr>
        <w:t>sical</w:t>
      </w:r>
      <w:r w:rsidRPr="004A2B9B">
        <w:rPr>
          <w:rFonts w:ascii="Times New Roman" w:hAnsi="Times New Roman" w:cs="Times New Roman"/>
          <w:color w:val="365F91" w:themeColor="accent1" w:themeShade="BF"/>
          <w:sz w:val="14"/>
          <w:szCs w:val="14"/>
        </w:rPr>
        <w:t xml:space="preserve"> pages consist of this PRP list? Last ptr in </w:t>
      </w:r>
      <w:r w:rsidR="00271C59" w:rsidRPr="004A2B9B">
        <w:rPr>
          <w:rFonts w:ascii="Times New Roman" w:hAnsi="Times New Roman" w:cs="Times New Roman"/>
          <w:color w:val="365F91" w:themeColor="accent1" w:themeShade="BF"/>
          <w:sz w:val="14"/>
          <w:szCs w:val="14"/>
        </w:rPr>
        <w:t xml:space="preserve">each </w:t>
      </w:r>
      <w:r w:rsidRPr="004A2B9B">
        <w:rPr>
          <w:rFonts w:ascii="Times New Roman" w:hAnsi="Times New Roman" w:cs="Times New Roman"/>
          <w:color w:val="365F91" w:themeColor="accent1" w:themeShade="BF"/>
          <w:sz w:val="14"/>
          <w:szCs w:val="14"/>
        </w:rPr>
        <w:t xml:space="preserve">page </w:t>
      </w:r>
      <w:r w:rsidR="00271C59" w:rsidRPr="004A2B9B">
        <w:rPr>
          <w:rFonts w:ascii="Times New Roman" w:hAnsi="Times New Roman" w:cs="Times New Roman"/>
          <w:color w:val="365F91" w:themeColor="accent1" w:themeShade="BF"/>
          <w:sz w:val="14"/>
          <w:szCs w:val="14"/>
        </w:rPr>
        <w:t>will point</w:t>
      </w:r>
      <w:r w:rsidRPr="004A2B9B">
        <w:rPr>
          <w:rFonts w:ascii="Times New Roman" w:hAnsi="Times New Roman" w:cs="Times New Roman"/>
          <w:color w:val="365F91" w:themeColor="accent1" w:themeShade="BF"/>
          <w:sz w:val="14"/>
          <w:szCs w:val="14"/>
        </w:rPr>
        <w:t xml:space="preserve"> to next PRP list</w:t>
      </w:r>
      <w:r w:rsidR="00271C59" w:rsidRPr="004A2B9B">
        <w:rPr>
          <w:rFonts w:ascii="Times New Roman" w:hAnsi="Times New Roman" w:cs="Times New Roman"/>
          <w:color w:val="365F91" w:themeColor="accent1" w:themeShade="BF"/>
          <w:sz w:val="14"/>
          <w:szCs w:val="14"/>
        </w:rPr>
        <w:t>.</w:t>
      </w:r>
    </w:p>
    <w:p w:rsidR="00D46A32" w:rsidRPr="004A2B9B" w:rsidRDefault="00F56E5B" w:rsidP="00D46A32">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sq_id;</w:t>
      </w:r>
      <w:r w:rsidRPr="004A2B9B">
        <w:rPr>
          <w:rFonts w:ascii="Times New Roman" w:hAnsi="Times New Roman" w:cs="Times New Roman"/>
          <w:color w:val="365F91" w:themeColor="accent1" w:themeShade="BF"/>
          <w:sz w:val="14"/>
          <w:szCs w:val="14"/>
        </w:rPr>
        <w:tab/>
      </w:r>
      <w:r w:rsidR="00D46A32" w:rsidRPr="004A2B9B">
        <w:rPr>
          <w:rFonts w:ascii="Times New Roman" w:hAnsi="Times New Roman" w:cs="Times New Roman"/>
          <w:color w:val="365F91" w:themeColor="accent1" w:themeShade="BF"/>
          <w:sz w:val="14"/>
          <w:szCs w:val="14"/>
        </w:rPr>
        <w:t>// ID of the SQ for which this PRP list is being used</w:t>
      </w:r>
    </w:p>
    <w:p w:rsidR="00551FED" w:rsidRPr="004A2B9B" w:rsidRDefault="00D46A32" w:rsidP="006460DD">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U16 </w:t>
      </w:r>
      <w:r w:rsidR="00F73DF5" w:rsidRPr="004A2B9B">
        <w:rPr>
          <w:rFonts w:ascii="Times New Roman" w:hAnsi="Times New Roman" w:cs="Times New Roman"/>
          <w:color w:val="365F91" w:themeColor="accent1" w:themeShade="BF"/>
          <w:sz w:val="14"/>
          <w:szCs w:val="14"/>
        </w:rPr>
        <w:t>unique</w:t>
      </w:r>
      <w:r w:rsidRPr="004A2B9B">
        <w:rPr>
          <w:rFonts w:ascii="Times New Roman" w:hAnsi="Times New Roman" w:cs="Times New Roman"/>
          <w:color w:val="365F91" w:themeColor="accent1" w:themeShade="BF"/>
          <w:sz w:val="14"/>
          <w:szCs w:val="14"/>
        </w:rPr>
        <w:t>_id;</w:t>
      </w:r>
      <w:r w:rsidRPr="004A2B9B">
        <w:rPr>
          <w:rFonts w:ascii="Times New Roman" w:hAnsi="Times New Roman" w:cs="Times New Roman"/>
          <w:color w:val="365F91" w:themeColor="accent1" w:themeShade="BF"/>
          <w:sz w:val="14"/>
          <w:szCs w:val="14"/>
        </w:rPr>
        <w:tab/>
        <w:t>// unique ID of</w:t>
      </w:r>
      <w:r w:rsidR="00271C59" w:rsidRPr="004A2B9B">
        <w:rPr>
          <w:rFonts w:ascii="Times New Roman" w:hAnsi="Times New Roman" w:cs="Times New Roman"/>
          <w:color w:val="365F91" w:themeColor="accent1" w:themeShade="BF"/>
          <w:sz w:val="14"/>
          <w:szCs w:val="14"/>
        </w:rPr>
        <w:t xml:space="preserve"> the</w:t>
      </w:r>
      <w:r w:rsidRPr="004A2B9B">
        <w:rPr>
          <w:rFonts w:ascii="Times New Roman" w:hAnsi="Times New Roman" w:cs="Times New Roman"/>
          <w:color w:val="365F91" w:themeColor="accent1" w:themeShade="BF"/>
          <w:sz w:val="14"/>
          <w:szCs w:val="14"/>
        </w:rPr>
        <w:t xml:space="preserve"> cmd within SQ </w:t>
      </w:r>
      <w:r w:rsidR="00271C59" w:rsidRPr="004A2B9B">
        <w:rPr>
          <w:rFonts w:ascii="Times New Roman" w:hAnsi="Times New Roman" w:cs="Times New Roman"/>
          <w:color w:val="365F91" w:themeColor="accent1" w:themeShade="BF"/>
          <w:sz w:val="14"/>
          <w:szCs w:val="14"/>
        </w:rPr>
        <w:t xml:space="preserve">for </w:t>
      </w:r>
      <w:r w:rsidRPr="004A2B9B">
        <w:rPr>
          <w:rFonts w:ascii="Times New Roman" w:hAnsi="Times New Roman" w:cs="Times New Roman"/>
          <w:color w:val="365F91" w:themeColor="accent1" w:themeShade="BF"/>
          <w:sz w:val="14"/>
          <w:szCs w:val="14"/>
        </w:rPr>
        <w:t xml:space="preserve">which this PRP list </w:t>
      </w:r>
      <w:r w:rsidR="00271C59" w:rsidRPr="004A2B9B">
        <w:rPr>
          <w:rFonts w:ascii="Times New Roman" w:hAnsi="Times New Roman" w:cs="Times New Roman"/>
          <w:color w:val="365F91" w:themeColor="accent1" w:themeShade="BF"/>
          <w:sz w:val="14"/>
          <w:szCs w:val="14"/>
        </w:rPr>
        <w:t>was created.</w:t>
      </w:r>
    </w:p>
    <w:p w:rsidR="00394FDD" w:rsidRPr="004A2B9B" w:rsidRDefault="00394FDD" w:rsidP="00394FDD">
      <w:pPr>
        <w:pStyle w:val="ListParagraph"/>
        <w:numPr>
          <w:ilvl w:val="3"/>
          <w:numId w:val="1"/>
        </w:numPr>
        <w:rPr>
          <w:rFonts w:ascii="Times New Roman" w:hAnsi="Times New Roman" w:cs="Times New Roman"/>
          <w:color w:val="365F91" w:themeColor="accent1" w:themeShade="BF"/>
          <w:sz w:val="14"/>
          <w:szCs w:val="14"/>
          <w:highlight w:val="yellow"/>
        </w:rPr>
      </w:pPr>
      <w:r w:rsidRPr="004A2B9B">
        <w:rPr>
          <w:rFonts w:ascii="Times New Roman" w:hAnsi="Times New Roman" w:cs="Times New Roman"/>
          <w:color w:val="365F91" w:themeColor="accent1" w:themeShade="BF"/>
          <w:sz w:val="14"/>
          <w:szCs w:val="14"/>
          <w:highlight w:val="yellow"/>
        </w:rPr>
        <w:t>struct metrics_driver</w:t>
      </w:r>
    </w:p>
    <w:p w:rsidR="00394FDD" w:rsidRPr="004A2B9B" w:rsidRDefault="00686043" w:rsidP="00394FDD">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ublic</w:t>
      </w:r>
      <w:r w:rsidR="00D869E4" w:rsidRPr="004A2B9B">
        <w:rPr>
          <w:rFonts w:ascii="Times New Roman" w:hAnsi="Times New Roman" w:cs="Times New Roman"/>
          <w:color w:val="365F91" w:themeColor="accent1" w:themeShade="BF"/>
          <w:sz w:val="14"/>
          <w:szCs w:val="14"/>
        </w:rPr>
        <w:t>_driver</w:t>
      </w:r>
    </w:p>
    <w:p w:rsidR="00686043" w:rsidRPr="004A2B9B" w:rsidRDefault="00686043" w:rsidP="00686043">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enum {INT_PIN, INT_MSI_SINGLE, INT_MSI_MULTI, INT_MSIX, INT_NONE}  irq;</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Driver detects the active interrupt request </w:t>
      </w:r>
      <w:r w:rsidR="009A78F0" w:rsidRPr="004A2B9B">
        <w:rPr>
          <w:rFonts w:ascii="Times New Roman" w:hAnsi="Times New Roman" w:cs="Times New Roman"/>
          <w:color w:val="365F91" w:themeColor="accent1" w:themeShade="BF"/>
          <w:sz w:val="14"/>
          <w:szCs w:val="14"/>
        </w:rPr>
        <w:t xml:space="preserve">scheme </w:t>
      </w:r>
      <w:r w:rsidRPr="004A2B9B">
        <w:rPr>
          <w:rFonts w:ascii="Times New Roman" w:hAnsi="Times New Roman" w:cs="Times New Roman"/>
          <w:color w:val="365F91" w:themeColor="accent1" w:themeShade="BF"/>
          <w:sz w:val="14"/>
          <w:szCs w:val="14"/>
        </w:rPr>
        <w:t>during driver load time and stores this away under driver only metrics area, this can be change later but will always represent the active IRQ scheme in place. All schemes are mutually exclusive.</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Note that the ACQ must use IRQ 0 to reap SCQ items and that polling will only be supported for </w:t>
      </w:r>
      <w:r w:rsidR="009A78F0" w:rsidRPr="004A2B9B">
        <w:rPr>
          <w:rFonts w:ascii="Times New Roman" w:hAnsi="Times New Roman" w:cs="Times New Roman"/>
          <w:color w:val="365F91" w:themeColor="accent1" w:themeShade="BF"/>
          <w:sz w:val="14"/>
          <w:szCs w:val="14"/>
        </w:rPr>
        <w:t xml:space="preserve">IO </w:t>
      </w:r>
      <w:r w:rsidRPr="004A2B9B">
        <w:rPr>
          <w:rFonts w:ascii="Times New Roman" w:hAnsi="Times New Roman" w:cs="Times New Roman"/>
          <w:color w:val="365F91" w:themeColor="accent1" w:themeShade="BF"/>
          <w:sz w:val="14"/>
          <w:szCs w:val="14"/>
        </w:rPr>
        <w:t>CQ’s .</w:t>
      </w:r>
    </w:p>
    <w:p w:rsidR="009A78F0" w:rsidRPr="004A2B9B" w:rsidRDefault="009A78F0" w:rsidP="009A78F0">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hus metrics_device_list[].metrics_cq_list[].public_cq.irqEnabled == true for ACQ always without exception.</w:t>
      </w:r>
    </w:p>
    <w:p w:rsidR="00686043" w:rsidRPr="004A2B9B" w:rsidRDefault="00686043" w:rsidP="00686043">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driver_version;</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pdated when the source code changes</w:t>
      </w:r>
      <w:r w:rsidR="006A10BE" w:rsidRPr="004A2B9B">
        <w:rPr>
          <w:rFonts w:ascii="Times New Roman" w:hAnsi="Times New Roman" w:cs="Times New Roman"/>
          <w:color w:val="365F91" w:themeColor="accent1" w:themeShade="BF"/>
          <w:sz w:val="14"/>
          <w:szCs w:val="14"/>
        </w:rPr>
        <w:t>, do not change if only the API/IOCTL changes</w:t>
      </w:r>
    </w:p>
    <w:p w:rsidR="00686043" w:rsidRPr="004A2B9B" w:rsidRDefault="00686043" w:rsidP="00686043">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U16 api_version;</w:t>
      </w:r>
    </w:p>
    <w:p w:rsidR="00686043" w:rsidRPr="004A2B9B" w:rsidRDefault="00686043" w:rsidP="00686043">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4A2B9B" w:rsidRDefault="00686043" w:rsidP="00394FDD">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private</w:t>
      </w:r>
      <w:r w:rsidR="00D869E4" w:rsidRPr="004A2B9B">
        <w:rPr>
          <w:rFonts w:ascii="Times New Roman" w:hAnsi="Times New Roman" w:cs="Times New Roman"/>
          <w:color w:val="365F91" w:themeColor="accent1" w:themeShade="BF"/>
          <w:sz w:val="14"/>
          <w:szCs w:val="14"/>
        </w:rPr>
        <w:t>_driver</w:t>
      </w:r>
    </w:p>
    <w:p w:rsidR="00087B34" w:rsidRPr="004A2B9B" w:rsidRDefault="006A10BE" w:rsidP="00087B34">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TBD/unknown.</w:t>
      </w:r>
    </w:p>
    <w:p w:rsidR="00D56575" w:rsidRPr="004A2B9B" w:rsidRDefault="00D56575" w:rsidP="00394FDD">
      <w:pPr>
        <w:pStyle w:val="ListParagraph"/>
        <w:numPr>
          <w:ilvl w:val="3"/>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Define device related structures</w:t>
      </w:r>
    </w:p>
    <w:p w:rsidR="00D46A32" w:rsidRPr="004A2B9B" w:rsidRDefault="00EA6292" w:rsidP="00291384">
      <w:pPr>
        <w:pStyle w:val="ListParagraph"/>
        <w:numPr>
          <w:ilvl w:val="4"/>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struct metrics_device</w:t>
      </w:r>
    </w:p>
    <w:p w:rsidR="00D46A32" w:rsidRPr="004A2B9B" w:rsidRDefault="00D46A32" w:rsidP="006E0D0E">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prp_persist_list</w:t>
      </w:r>
    </w:p>
    <w:p w:rsidR="00D46A32" w:rsidRPr="004A2B9B" w:rsidRDefault="00D46A32"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inked list of prp_element</w:t>
      </w:r>
    </w:p>
    <w:p w:rsidR="00D46A32" w:rsidRPr="004A2B9B" w:rsidRDefault="00D46A32" w:rsidP="006E0D0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contains all persistent PRP lists for the device</w:t>
      </w:r>
      <w:r w:rsidR="00E2030A">
        <w:rPr>
          <w:rFonts w:ascii="Times New Roman" w:hAnsi="Times New Roman" w:cs="Times New Roman"/>
          <w:color w:val="365F91" w:themeColor="accent1" w:themeShade="BF"/>
          <w:sz w:val="14"/>
          <w:szCs w:val="14"/>
        </w:rPr>
        <w:t>, this will hold PRP list for Admin Create IO Q Commands only.</w:t>
      </w:r>
      <w:r w:rsidR="00251703">
        <w:rPr>
          <w:rFonts w:ascii="Times New Roman" w:hAnsi="Times New Roman" w:cs="Times New Roman"/>
          <w:color w:val="365F91" w:themeColor="accent1" w:themeShade="BF"/>
          <w:sz w:val="14"/>
          <w:szCs w:val="14"/>
        </w:rPr>
        <w:t xml:space="preserve"> Nothing else is really considered persistent. All other cmds can relinquish the PRP list after the command completes, but not the creation of CQ and SQ elements.</w:t>
      </w:r>
    </w:p>
    <w:p w:rsidR="00D46A32" w:rsidRPr="004A2B9B" w:rsidRDefault="00D46A32"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NOTE:</w:t>
      </w:r>
    </w:p>
    <w:p w:rsidR="00D46A32" w:rsidRPr="004A2B9B" w:rsidRDefault="00D46A32" w:rsidP="006E0D0E">
      <w:pPr>
        <w:pStyle w:val="ListParagraph"/>
        <w:numPr>
          <w:ilvl w:val="7"/>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 xml:space="preserve">If a buffer of memory can be described within a single physical page of memory then a PRP list won’t be necessary. </w:t>
      </w:r>
      <w:r w:rsidR="008452F4">
        <w:rPr>
          <w:rFonts w:ascii="Times New Roman" w:hAnsi="Times New Roman" w:cs="Times New Roman"/>
          <w:color w:val="365F91" w:themeColor="accent1" w:themeShade="BF"/>
          <w:sz w:val="14"/>
          <w:szCs w:val="14"/>
        </w:rPr>
        <w:t>This c</w:t>
      </w:r>
      <w:r w:rsidRPr="004A2B9B">
        <w:rPr>
          <w:rFonts w:ascii="Times New Roman" w:hAnsi="Times New Roman" w:cs="Times New Roman"/>
          <w:color w:val="365F91" w:themeColor="accent1" w:themeShade="BF"/>
          <w:sz w:val="14"/>
          <w:szCs w:val="14"/>
        </w:rPr>
        <w:t>ould be a reason something may not be found within this list. Sometimes we are allowed to describe memory in 2 PRP elements and also a PRP list wouldn’t be necessary here.</w:t>
      </w:r>
    </w:p>
    <w:p w:rsidR="006460DD" w:rsidRPr="004A2B9B" w:rsidRDefault="006460DD" w:rsidP="006E0D0E">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metrics_cq_list</w:t>
      </w:r>
    </w:p>
    <w:p w:rsidR="006460DD" w:rsidRPr="004A2B9B" w:rsidRDefault="006460DD"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inked list of struct metrics_cq</w:t>
      </w:r>
    </w:p>
    <w:p w:rsidR="006460DD" w:rsidRPr="004A2B9B" w:rsidRDefault="006460DD" w:rsidP="006E0D0E">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metrics_sq_list</w:t>
      </w:r>
    </w:p>
    <w:p w:rsidR="006460DD" w:rsidRPr="004A2B9B" w:rsidRDefault="006460DD" w:rsidP="006E0D0E">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inked list of struct metrics_sq</w:t>
      </w:r>
    </w:p>
    <w:p w:rsidR="00B372D8" w:rsidRPr="004A2B9B" w:rsidRDefault="00B372D8" w:rsidP="00B372D8">
      <w:pPr>
        <w:pStyle w:val="ListParagraph"/>
        <w:numPr>
          <w:ilvl w:val="5"/>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isr_track_list</w:t>
      </w:r>
    </w:p>
    <w:p w:rsidR="00B372D8" w:rsidRPr="004A2B9B" w:rsidRDefault="00B372D8" w:rsidP="00B372D8">
      <w:pPr>
        <w:pStyle w:val="ListParagraph"/>
        <w:numPr>
          <w:ilvl w:val="6"/>
          <w:numId w:val="1"/>
        </w:numPr>
        <w:rPr>
          <w:rFonts w:ascii="Times New Roman" w:hAnsi="Times New Roman" w:cs="Times New Roman"/>
          <w:color w:val="365F91" w:themeColor="accent1" w:themeShade="BF"/>
          <w:sz w:val="14"/>
          <w:szCs w:val="14"/>
        </w:rPr>
      </w:pPr>
      <w:r w:rsidRPr="004A2B9B">
        <w:rPr>
          <w:rFonts w:ascii="Times New Roman" w:hAnsi="Times New Roman" w:cs="Times New Roman"/>
          <w:color w:val="365F91" w:themeColor="accent1" w:themeShade="BF"/>
          <w:sz w:val="14"/>
          <w:szCs w:val="14"/>
        </w:rPr>
        <w:t>linked list of isr_track; Note this could also be an array of size 2048 since that is the maximum MSI-X interrupt vector there could be. But</w:t>
      </w:r>
      <w:r w:rsidR="008452F4">
        <w:rPr>
          <w:rFonts w:ascii="Times New Roman" w:hAnsi="Times New Roman" w:cs="Times New Roman"/>
          <w:color w:val="365F91" w:themeColor="accent1" w:themeShade="BF"/>
          <w:sz w:val="14"/>
          <w:szCs w:val="14"/>
        </w:rPr>
        <w:t xml:space="preserve"> using a </w:t>
      </w:r>
      <w:r w:rsidRPr="004A2B9B">
        <w:rPr>
          <w:rFonts w:ascii="Times New Roman" w:hAnsi="Times New Roman" w:cs="Times New Roman"/>
          <w:color w:val="365F91" w:themeColor="accent1" w:themeShade="BF"/>
          <w:sz w:val="14"/>
          <w:szCs w:val="14"/>
        </w:rPr>
        <w:t>linked list o</w:t>
      </w:r>
      <w:r w:rsidR="008452F4">
        <w:rPr>
          <w:rFonts w:ascii="Times New Roman" w:hAnsi="Times New Roman" w:cs="Times New Roman"/>
          <w:color w:val="365F91" w:themeColor="accent1" w:themeShade="BF"/>
          <w:sz w:val="14"/>
          <w:szCs w:val="14"/>
        </w:rPr>
        <w:t>r</w:t>
      </w:r>
      <w:r w:rsidRPr="004A2B9B">
        <w:rPr>
          <w:rFonts w:ascii="Times New Roman" w:hAnsi="Times New Roman" w:cs="Times New Roman"/>
          <w:color w:val="365F91" w:themeColor="accent1" w:themeShade="BF"/>
          <w:sz w:val="14"/>
          <w:szCs w:val="14"/>
        </w:rPr>
        <w:t xml:space="preserve"> </w:t>
      </w:r>
      <w:r w:rsidR="008452F4">
        <w:rPr>
          <w:rFonts w:ascii="Times New Roman" w:hAnsi="Times New Roman" w:cs="Times New Roman"/>
          <w:color w:val="365F91" w:themeColor="accent1" w:themeShade="BF"/>
          <w:sz w:val="14"/>
          <w:szCs w:val="14"/>
        </w:rPr>
        <w:t xml:space="preserve">an </w:t>
      </w:r>
      <w:r w:rsidRPr="004A2B9B">
        <w:rPr>
          <w:rFonts w:ascii="Times New Roman" w:hAnsi="Times New Roman" w:cs="Times New Roman"/>
          <w:color w:val="365F91" w:themeColor="accent1" w:themeShade="BF"/>
          <w:sz w:val="14"/>
          <w:szCs w:val="14"/>
        </w:rPr>
        <w:t xml:space="preserve">array </w:t>
      </w:r>
      <w:r w:rsidR="008452F4">
        <w:rPr>
          <w:rFonts w:ascii="Times New Roman" w:hAnsi="Times New Roman" w:cs="Times New Roman"/>
          <w:color w:val="365F91" w:themeColor="accent1" w:themeShade="BF"/>
          <w:sz w:val="14"/>
          <w:szCs w:val="14"/>
        </w:rPr>
        <w:t xml:space="preserve">decision </w:t>
      </w:r>
      <w:r w:rsidR="00EB7D0C">
        <w:rPr>
          <w:rFonts w:ascii="Times New Roman" w:hAnsi="Times New Roman" w:cs="Times New Roman"/>
          <w:color w:val="365F91" w:themeColor="accent1" w:themeShade="BF"/>
          <w:sz w:val="14"/>
          <w:szCs w:val="14"/>
        </w:rPr>
        <w:t>will be left up to the implementer.</w:t>
      </w:r>
    </w:p>
    <w:p w:rsidR="00EA6292" w:rsidRPr="004A2B9B" w:rsidRDefault="00EA6292" w:rsidP="00D56575">
      <w:pPr>
        <w:pStyle w:val="ListParagraph"/>
        <w:numPr>
          <w:ilvl w:val="4"/>
          <w:numId w:val="1"/>
        </w:numPr>
        <w:rPr>
          <w:rFonts w:ascii="Times New Roman" w:hAnsi="Times New Roman" w:cs="Times New Roman"/>
          <w:color w:val="365F91" w:themeColor="accent1" w:themeShade="BF"/>
          <w:sz w:val="14"/>
          <w:szCs w:val="14"/>
          <w:highlight w:val="yellow"/>
        </w:rPr>
      </w:pPr>
      <w:r w:rsidRPr="004A2B9B">
        <w:rPr>
          <w:rFonts w:ascii="Times New Roman" w:hAnsi="Times New Roman" w:cs="Times New Roman"/>
          <w:color w:val="365F91" w:themeColor="accent1" w:themeShade="BF"/>
          <w:sz w:val="14"/>
          <w:szCs w:val="14"/>
          <w:highlight w:val="yellow"/>
        </w:rPr>
        <w:t>metrics_device_list</w:t>
      </w:r>
    </w:p>
    <w:p w:rsidR="00A245A2" w:rsidRPr="004A2B9B" w:rsidRDefault="00EA6292" w:rsidP="004A2B9B">
      <w:pPr>
        <w:pStyle w:val="ListParagraph"/>
        <w:numPr>
          <w:ilvl w:val="5"/>
          <w:numId w:val="1"/>
        </w:numPr>
        <w:rPr>
          <w:rFonts w:ascii="Times New Roman" w:hAnsi="Times New Roman" w:cs="Times New Roman"/>
          <w:sz w:val="14"/>
          <w:szCs w:val="14"/>
        </w:rPr>
      </w:pPr>
      <w:r w:rsidRPr="004A2B9B">
        <w:rPr>
          <w:rFonts w:ascii="Times New Roman" w:hAnsi="Times New Roman" w:cs="Times New Roman"/>
          <w:color w:val="365F91" w:themeColor="accent1" w:themeShade="BF"/>
          <w:sz w:val="14"/>
          <w:szCs w:val="14"/>
        </w:rPr>
        <w:t>linked list of struct metrics_device</w:t>
      </w:r>
      <w:r w:rsidR="002D008E" w:rsidRPr="004A2B9B">
        <w:rPr>
          <w:rFonts w:ascii="Times New Roman" w:hAnsi="Times New Roman" w:cs="Times New Roman"/>
          <w:color w:val="365F91" w:themeColor="accent1" w:themeShade="BF"/>
          <w:sz w:val="14"/>
          <w:szCs w:val="14"/>
        </w:rPr>
        <w:t>, one for each device controlled by this driver</w:t>
      </w: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returns metrics_driver.public</w:t>
      </w:r>
      <w:r w:rsidR="00EC33F3" w:rsidRPr="00A72BB9">
        <w:rPr>
          <w:rFonts w:ascii="Times New Roman" w:hAnsi="Times New Roman" w:cs="Times New Roman"/>
          <w:sz w:val="14"/>
          <w:szCs w:val="14"/>
        </w:rPr>
        <w:t>_driver</w:t>
      </w:r>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q_id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METRICS_CQ, METRICS_SQ} type</w:t>
      </w:r>
    </w:p>
    <w:p w:rsidR="00B72783" w:rsidRPr="00A72BB9"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r w:rsidR="00A72BB9" w:rsidRPr="00A72BB9">
        <w:rPr>
          <w:rFonts w:ascii="Times New Roman" w:hAnsi="Times New Roman" w:cs="Times New Roman"/>
          <w:sz w:val="14"/>
          <w:szCs w:val="14"/>
        </w:rPr>
        <w:t>metrics_device_list[this_device].</w:t>
      </w:r>
      <w:r w:rsidR="00EB38F2">
        <w:rPr>
          <w:rFonts w:ascii="Times New Roman" w:hAnsi="Times New Roman" w:cs="Times New Roman"/>
          <w:sz w:val="14"/>
          <w:szCs w:val="14"/>
        </w:rPr>
        <w:t xml:space="preserve">metrics_cq_list[q_id].public_cq or </w:t>
      </w:r>
      <w:r w:rsidR="00EB38F2" w:rsidRPr="00A72BB9">
        <w:rPr>
          <w:rFonts w:ascii="Times New Roman" w:hAnsi="Times New Roman" w:cs="Times New Roman"/>
          <w:sz w:val="14"/>
          <w:szCs w:val="14"/>
        </w:rPr>
        <w:t>metrics_device_list[this_device].</w:t>
      </w:r>
      <w:r w:rsidR="00EB38F2">
        <w:rPr>
          <w:rFonts w:ascii="Times New Roman" w:hAnsi="Times New Roman" w:cs="Times New Roman"/>
          <w:sz w:val="14"/>
          <w:szCs w:val="14"/>
        </w:rPr>
        <w:t>metrics_sq_list[q_id].public_sq</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r w:rsidR="008B5BCB">
        <w:rPr>
          <w:rFonts w:ascii="Times New Roman" w:hAnsi="Times New Roman" w:cs="Times New Roman"/>
          <w:sz w:val="14"/>
          <w:szCs w:val="14"/>
        </w:rPr>
        <w:t>newS</w:t>
      </w:r>
      <w:r w:rsidRPr="00A72BB9">
        <w:rPr>
          <w:rFonts w:ascii="Times New Roman" w:hAnsi="Times New Roman" w:cs="Times New Roman"/>
          <w:sz w:val="14"/>
          <w:szCs w:val="14"/>
        </w:rPr>
        <w:t>tate</w:t>
      </w:r>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We must try to wait for the controller to go idle before starting cleaning up memory under its feet. Thus wait 1s. for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op all outstanding cmds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fre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This cmd is dropped on the floor.</w:t>
      </w:r>
    </w:p>
    <w:p w:rsidR="00882EC8" w:rsidRPr="00A72BB9"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r w:rsidR="008B5BCB">
        <w:rPr>
          <w:rFonts w:ascii="Times New Roman" w:hAnsi="Times New Roman" w:cs="Times New Roman"/>
          <w:sz w:val="14"/>
          <w:szCs w:val="14"/>
        </w:rPr>
        <w:t>q_id!=0 are these</w:t>
      </w:r>
    </w:p>
    <w:p w:rsidR="00DD7C5D" w:rsidRPr="00A72BB9" w:rsidRDefault="00E104C4" w:rsidP="00DD7C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w:t>
      </w:r>
      <w:r w:rsidR="0007268B"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 xml:space="preserve">metrics_sq_list and </w:t>
      </w:r>
      <w:r w:rsidR="0007268B"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cq_list and do the following:</w:t>
      </w:r>
    </w:p>
    <w:p w:rsidR="00E104C4" w:rsidRPr="00A72BB9" w:rsidRDefault="00E104C4" w:rsidP="00E104C4">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free memory </w:t>
      </w:r>
      <w:r w:rsidR="0007268B"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sq</w:t>
      </w:r>
      <w:r w:rsidR="0007268B">
        <w:rPr>
          <w:rFonts w:ascii="Times New Roman" w:hAnsi="Times New Roman" w:cs="Times New Roman"/>
          <w:sz w:val="14"/>
          <w:szCs w:val="14"/>
        </w:rPr>
        <w:t>_list[i]</w:t>
      </w:r>
      <w:r w:rsidRPr="00A72BB9">
        <w:rPr>
          <w:rFonts w:ascii="Times New Roman" w:hAnsi="Times New Roman" w:cs="Times New Roman"/>
          <w:sz w:val="14"/>
          <w:szCs w:val="14"/>
        </w:rPr>
        <w:t>.private_s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nd </w:t>
      </w:r>
      <w:r w:rsidR="0007268B"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cq</w:t>
      </w:r>
      <w:r w:rsidR="0007268B">
        <w:rPr>
          <w:rFonts w:ascii="Times New Roman" w:hAnsi="Times New Roman" w:cs="Times New Roman"/>
          <w:sz w:val="14"/>
          <w:szCs w:val="14"/>
        </w:rPr>
        <w:t>_list[i]</w:t>
      </w:r>
      <w:r w:rsidRPr="00A72BB9">
        <w:rPr>
          <w:rFonts w:ascii="Times New Roman" w:hAnsi="Times New Roman" w:cs="Times New Roman"/>
          <w:sz w:val="14"/>
          <w:szCs w:val="14"/>
        </w:rPr>
        <w:t>.private_c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s appropriate</w:t>
      </w:r>
    </w:p>
    <w:p w:rsidR="00203297" w:rsidRPr="00BC139C" w:rsidRDefault="00524F44" w:rsidP="00BC139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remove this element from the linked list</w:t>
      </w:r>
      <w:r w:rsidR="0013130C">
        <w:rPr>
          <w:rFonts w:ascii="Times New Roman" w:hAnsi="Times New Roman" w:cs="Times New Roman"/>
          <w:sz w:val="14"/>
          <w:szCs w:val="14"/>
        </w:rPr>
        <w:t>.</w:t>
      </w:r>
    </w:p>
    <w:p w:rsidR="00524F44" w:rsidRPr="00A72BB9" w:rsidRDefault="00524F44" w:rsidP="00524F4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w:t>
      </w:r>
      <w:r w:rsidR="00ED0451"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prp_</w:t>
      </w:r>
      <w:r w:rsidR="00ED0451">
        <w:rPr>
          <w:rFonts w:ascii="Times New Roman" w:hAnsi="Times New Roman" w:cs="Times New Roman"/>
          <w:sz w:val="14"/>
          <w:szCs w:val="14"/>
        </w:rPr>
        <w:t>persist_</w:t>
      </w:r>
      <w:r w:rsidRPr="00A72BB9">
        <w:rPr>
          <w:rFonts w:ascii="Times New Roman" w:hAnsi="Times New Roman" w:cs="Times New Roman"/>
          <w:sz w:val="14"/>
          <w:szCs w:val="14"/>
        </w:rPr>
        <w:t>list and do the following:</w:t>
      </w:r>
    </w:p>
    <w:p w:rsidR="00524F44" w:rsidRPr="00A72BB9" w:rsidRDefault="00524F44" w:rsidP="00524F44">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free </w:t>
      </w:r>
      <w:r w:rsidR="00ED0451">
        <w:rPr>
          <w:rFonts w:ascii="Times New Roman" w:hAnsi="Times New Roman" w:cs="Times New Roman"/>
          <w:sz w:val="14"/>
          <w:szCs w:val="14"/>
        </w:rPr>
        <w:t xml:space="preserve">each element of </w:t>
      </w:r>
      <w:r w:rsidRPr="00A72BB9">
        <w:rPr>
          <w:rFonts w:ascii="Times New Roman" w:hAnsi="Times New Roman" w:cs="Times New Roman"/>
          <w:sz w:val="14"/>
          <w:szCs w:val="14"/>
        </w:rPr>
        <w:t xml:space="preserve">the </w:t>
      </w:r>
      <w:r w:rsidR="00ED0451" w:rsidRPr="00A72BB9">
        <w:rPr>
          <w:rFonts w:ascii="Times New Roman" w:hAnsi="Times New Roman" w:cs="Times New Roman"/>
          <w:sz w:val="14"/>
          <w:szCs w:val="14"/>
        </w:rPr>
        <w:t>metrics_device_list[this_device].prp_</w:t>
      </w:r>
      <w:r w:rsidR="00ED0451">
        <w:rPr>
          <w:rFonts w:ascii="Times New Roman" w:hAnsi="Times New Roman" w:cs="Times New Roman"/>
          <w:sz w:val="14"/>
          <w:szCs w:val="14"/>
        </w:rPr>
        <w:t>persist_</w:t>
      </w:r>
      <w:r w:rsidR="00ED0451" w:rsidRPr="00A72BB9">
        <w:rPr>
          <w:rFonts w:ascii="Times New Roman" w:hAnsi="Times New Roman" w:cs="Times New Roman"/>
          <w:sz w:val="14"/>
          <w:szCs w:val="14"/>
        </w:rPr>
        <w:t xml:space="preserve">list </w:t>
      </w:r>
      <w:r w:rsidRPr="00A72BB9">
        <w:rPr>
          <w:rFonts w:ascii="Times New Roman" w:hAnsi="Times New Roman" w:cs="Times New Roman"/>
          <w:sz w:val="14"/>
          <w:szCs w:val="14"/>
        </w:rPr>
        <w:t>because this points to a memory page containing PRP elements, i.e. this is a PRP list and the last element could be pointing to another list of pointers. Thus use prp_list.persist.num_pages to decide how many pages to free.</w:t>
      </w:r>
      <w:r w:rsidR="00E333DF" w:rsidRPr="00A72BB9">
        <w:rPr>
          <w:rFonts w:ascii="Times New Roman" w:hAnsi="Times New Roman" w:cs="Times New Roman"/>
          <w:sz w:val="14"/>
          <w:szCs w:val="14"/>
        </w:rPr>
        <w:t xml:space="preserve"> Remember we are deleting the PRP list of pages, not what those pages are pointing to.</w:t>
      </w:r>
    </w:p>
    <w:p w:rsidR="00D30735" w:rsidRPr="00A72BB9" w:rsidRDefault="00D30735" w:rsidP="00524F44">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q_id==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r w:rsidR="00776DF0"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sq_list</w:t>
      </w:r>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r w:rsidRPr="00A72BB9">
        <w:rPr>
          <w:rFonts w:ascii="Times New Roman" w:hAnsi="Times New Roman" w:cs="Times New Roman"/>
          <w:sz w:val="14"/>
          <w:szCs w:val="14"/>
        </w:rPr>
        <w:t>metrics_device_list[this_device].metrics_sq_list</w:t>
      </w:r>
      <w:r>
        <w:rPr>
          <w:rFonts w:ascii="Times New Roman" w:hAnsi="Times New Roman" w:cs="Times New Roman"/>
          <w:sz w:val="14"/>
          <w:szCs w:val="14"/>
        </w:rPr>
        <w:t>, if not then we have a logical bug. log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q_id==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r w:rsidRPr="00A72BB9">
        <w:rPr>
          <w:rFonts w:ascii="Times New Roman" w:hAnsi="Times New Roman" w:cs="Times New Roman"/>
          <w:sz w:val="14"/>
          <w:szCs w:val="14"/>
        </w:rPr>
        <w:t>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r>
        <w:rPr>
          <w:rFonts w:ascii="Times New Roman" w:hAnsi="Times New Roman" w:cs="Times New Roman"/>
          <w:sz w:val="14"/>
          <w:szCs w:val="14"/>
        </w:rPr>
        <w:t>, if not then we have a logical bug. log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cmds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We must try to wait for the controller to go idle before starting cleaning up memory under its feet. Thus wait 1s. for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op all outstanding cmds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fre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This cmd is dropped on the floor.</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r w:rsidR="008B5BCB">
        <w:rPr>
          <w:rFonts w:ascii="Times New Roman" w:hAnsi="Times New Roman" w:cs="Times New Roman"/>
          <w:sz w:val="14"/>
          <w:szCs w:val="14"/>
        </w:rPr>
        <w:t>q_id!=0 are these</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metrics_device_list[this_device].metrics_sq_list and metrics_device_list[this_device].metrics_cq_list and do the following:</w:t>
      </w:r>
    </w:p>
    <w:p w:rsidR="00CE14BF" w:rsidRPr="00A72BB9" w:rsidRDefault="00CE14BF" w:rsidP="00CE14B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w:t>
      </w:r>
      <w:r w:rsidRPr="00A72BB9">
        <w:rPr>
          <w:rFonts w:ascii="Times New Roman" w:hAnsi="Times New Roman" w:cs="Times New Roman"/>
          <w:sz w:val="14"/>
          <w:szCs w:val="14"/>
        </w:rPr>
        <w:t>.private_s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nd metrics_device_list[this_device].metrics_cq</w:t>
      </w:r>
      <w:r>
        <w:rPr>
          <w:rFonts w:ascii="Times New Roman" w:hAnsi="Times New Roman" w:cs="Times New Roman"/>
          <w:sz w:val="14"/>
          <w:szCs w:val="14"/>
        </w:rPr>
        <w:t>_list[i]</w:t>
      </w:r>
      <w:r w:rsidRPr="00A72BB9">
        <w:rPr>
          <w:rFonts w:ascii="Times New Roman" w:hAnsi="Times New Roman" w:cs="Times New Roman"/>
          <w:sz w:val="14"/>
          <w:szCs w:val="14"/>
        </w:rPr>
        <w:t>.private_cq.</w:t>
      </w:r>
      <w:r w:rsidR="00BB1489">
        <w:rPr>
          <w:rFonts w:ascii="Times New Roman" w:hAnsi="Times New Roman" w:cs="Times New Roman"/>
          <w:sz w:val="14"/>
          <w:szCs w:val="14"/>
        </w:rPr>
        <w:t>vir_kern_add</w:t>
      </w:r>
      <w:r w:rsidRPr="00A72BB9">
        <w:rPr>
          <w:rFonts w:ascii="Times New Roman" w:hAnsi="Times New Roman" w:cs="Times New Roman"/>
          <w:sz w:val="14"/>
          <w:szCs w:val="14"/>
        </w:rPr>
        <w:t xml:space="preserve"> as appropriate</w:t>
      </w:r>
    </w:p>
    <w:p w:rsidR="00CE14BF" w:rsidRPr="00BC139C" w:rsidRDefault="00CE14BF" w:rsidP="00CE14B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r>
        <w:rPr>
          <w:rFonts w:ascii="Times New Roman" w:hAnsi="Times New Roman" w:cs="Times New Roman"/>
          <w:sz w:val="14"/>
          <w:szCs w:val="14"/>
        </w:rPr>
        <w:t>.</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metrics_device_list[this_device].prp_</w:t>
      </w:r>
      <w:r>
        <w:rPr>
          <w:rFonts w:ascii="Times New Roman" w:hAnsi="Times New Roman" w:cs="Times New Roman"/>
          <w:sz w:val="14"/>
          <w:szCs w:val="14"/>
        </w:rPr>
        <w:t>persist_</w:t>
      </w:r>
      <w:r w:rsidRPr="00A72BB9">
        <w:rPr>
          <w:rFonts w:ascii="Times New Roman" w:hAnsi="Times New Roman" w:cs="Times New Roman"/>
          <w:sz w:val="14"/>
          <w:szCs w:val="14"/>
        </w:rPr>
        <w:t>list and do the following:</w:t>
      </w:r>
    </w:p>
    <w:p w:rsidR="00CE14BF" w:rsidRPr="00A72BB9" w:rsidRDefault="00CE14BF" w:rsidP="00CE14B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free </w:t>
      </w:r>
      <w:r>
        <w:rPr>
          <w:rFonts w:ascii="Times New Roman" w:hAnsi="Times New Roman" w:cs="Times New Roman"/>
          <w:sz w:val="14"/>
          <w:szCs w:val="14"/>
        </w:rPr>
        <w:t xml:space="preserve">each element of </w:t>
      </w:r>
      <w:r w:rsidRPr="00A72BB9">
        <w:rPr>
          <w:rFonts w:ascii="Times New Roman" w:hAnsi="Times New Roman" w:cs="Times New Roman"/>
          <w:sz w:val="14"/>
          <w:szCs w:val="14"/>
        </w:rPr>
        <w:t>the metrics_device_list[this_device].prp_</w:t>
      </w:r>
      <w:r>
        <w:rPr>
          <w:rFonts w:ascii="Times New Roman" w:hAnsi="Times New Roman" w:cs="Times New Roman"/>
          <w:sz w:val="14"/>
          <w:szCs w:val="14"/>
        </w:rPr>
        <w:t>persist_</w:t>
      </w:r>
      <w:r w:rsidRPr="00A72BB9">
        <w:rPr>
          <w:rFonts w:ascii="Times New Roman" w:hAnsi="Times New Roman" w:cs="Times New Roman"/>
          <w:sz w:val="14"/>
          <w:szCs w:val="14"/>
        </w:rPr>
        <w:t>list because this points to a memory page containing PRP elements, i.e. this is a PRP list and the last element could be pointing to another list of pointers. Thus use prp_list.persist.num_pages to decide how many pages to free. Remember we are deleting the PRP list of pages, not what those pages are pointing to.</w:t>
      </w:r>
    </w:p>
    <w:p w:rsidR="00CE14BF" w:rsidRPr="00A72BB9" w:rsidRDefault="00CE14BF" w:rsidP="00CE14B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q_id==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metrics_device_list[this_device].metrics_sq_list</w:t>
      </w:r>
    </w:p>
    <w:p w:rsidR="00CE14BF" w:rsidRDefault="00BA0A29"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set all the pointers to default values, this Q must be init’d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r w:rsidRPr="00A72BB9">
        <w:rPr>
          <w:rFonts w:ascii="Times New Roman" w:hAnsi="Times New Roman" w:cs="Times New Roman"/>
          <w:sz w:val="14"/>
          <w:szCs w:val="14"/>
        </w:rPr>
        <w:t>metrics_device_list[this_device].metrics_sq_list</w:t>
      </w:r>
      <w:r w:rsidR="00BA0A29">
        <w:rPr>
          <w:rFonts w:ascii="Times New Roman" w:hAnsi="Times New Roman" w:cs="Times New Roman"/>
          <w:sz w:val="14"/>
          <w:szCs w:val="14"/>
        </w:rPr>
        <w:t xml:space="preserve"> and that it must be q_id=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q_id==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p>
    <w:p w:rsidR="00BA0A29" w:rsidRDefault="00BA0A29" w:rsidP="00BA0A29">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set all the pointers to default values, this Q must be init’d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r w:rsidRPr="00A72BB9">
        <w:rPr>
          <w:rFonts w:ascii="Times New Roman" w:hAnsi="Times New Roman" w:cs="Times New Roman"/>
          <w:sz w:val="14"/>
          <w:szCs w:val="14"/>
        </w:rPr>
        <w:t>metrics_device_list[this_device].metrics_sq_list</w:t>
      </w:r>
      <w:r>
        <w:rPr>
          <w:rFonts w:ascii="Times New Roman" w:hAnsi="Times New Roman" w:cs="Times New Roman"/>
          <w:sz w:val="14"/>
          <w:szCs w:val="14"/>
        </w:rPr>
        <w:t xml:space="preserve"> and that it must be q_id=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ASQ elements were dropped on the floor, for we reset the pointers within metrics_</w:t>
      </w:r>
      <w:r>
        <w:rPr>
          <w:rFonts w:ascii="Times New Roman" w:hAnsi="Times New Roman" w:cs="Times New Roman"/>
          <w:sz w:val="14"/>
          <w:szCs w:val="14"/>
        </w:rPr>
        <w:t>s</w:t>
      </w:r>
      <w:r w:rsidRPr="00A72BB9">
        <w:rPr>
          <w:rFonts w:ascii="Times New Roman" w:hAnsi="Times New Roman" w:cs="Times New Roman"/>
          <w:sz w:val="14"/>
          <w:szCs w:val="14"/>
        </w:rPr>
        <w:t>q_lis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ACQ elements were dropped on the floor, for we reset the pointers within metrics_cq_lis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a hdw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maybe must use kmalloc()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A72BB9" w:rsidRDefault="002339FE" w:rsidP="002339F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bytes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A72BB9" w:rsidRDefault="002339FE" w:rsidP="002339F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byte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r w:rsidR="00817AAC"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sq_list</w:t>
      </w:r>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r w:rsidR="00817AAC"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cq_list</w:t>
      </w:r>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sitation.</w:t>
      </w:r>
    </w:p>
    <w:p w:rsidR="003C6DCF" w:rsidRPr="00A72BB9" w:rsidRDefault="003C6DCF" w:rsidP="003C6DCF">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w:t>
      </w:r>
      <w:r w:rsidR="00ED08BC" w:rsidRPr="00A72BB9">
        <w:rPr>
          <w:rFonts w:ascii="Times New Roman" w:hAnsi="Times New Roman" w:cs="Times New Roman"/>
          <w:sz w:val="14"/>
          <w:szCs w:val="14"/>
        </w:rPr>
        <w:t>ALLOCATE</w:t>
      </w:r>
      <w:r w:rsidRPr="00A72BB9">
        <w:rPr>
          <w:rFonts w:ascii="Times New Roman" w:hAnsi="Times New Roman" w:cs="Times New Roman"/>
          <w:sz w:val="14"/>
          <w:szCs w:val="14"/>
        </w:rPr>
        <w:t>_S</w:t>
      </w:r>
      <w:r w:rsidR="00ED08BC" w:rsidRPr="00A72BB9">
        <w:rPr>
          <w:rFonts w:ascii="Times New Roman" w:hAnsi="Times New Roman" w:cs="Times New Roman"/>
          <w:sz w:val="14"/>
          <w:szCs w:val="14"/>
        </w:rPr>
        <w:t>Q</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A72BB9" w:rsidRDefault="00CA4A21" w:rsidP="00CA4A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memory allocated</w:t>
      </w:r>
      <w:r w:rsidR="009008D9" w:rsidRPr="00A72BB9">
        <w:rPr>
          <w:rFonts w:ascii="Times New Roman" w:hAnsi="Times New Roman" w:cs="Times New Roman"/>
          <w:sz w:val="14"/>
          <w:szCs w:val="14"/>
        </w:rPr>
        <w:t xml:space="preserve"> in ‘bytes’</w:t>
      </w:r>
      <w:r w:rsidR="007D6A91" w:rsidRPr="00A72BB9">
        <w:rPr>
          <w:rFonts w:ascii="Times New Roman" w:hAnsi="Times New Roman" w:cs="Times New Roman"/>
          <w:sz w:val="14"/>
          <w:szCs w:val="14"/>
        </w:rPr>
        <w:t xml:space="preserve"> = (</w:t>
      </w:r>
      <w:r w:rsidR="009008D9" w:rsidRPr="00A72BB9">
        <w:rPr>
          <w:rFonts w:ascii="Times New Roman" w:hAnsi="Times New Roman" w:cs="Times New Roman"/>
          <w:sz w:val="14"/>
          <w:szCs w:val="14"/>
        </w:rPr>
        <w:t>elements</w:t>
      </w:r>
      <w:r w:rsidR="007D6A91" w:rsidRPr="00A72BB9">
        <w:rPr>
          <w:rFonts w:ascii="Times New Roman" w:hAnsi="Times New Roman" w:cs="Times New Roman"/>
          <w:sz w:val="14"/>
          <w:szCs w:val="14"/>
        </w:rPr>
        <w:t xml:space="preserve"> *</w:t>
      </w:r>
      <w:r w:rsidRPr="00A72BB9">
        <w:rPr>
          <w:rFonts w:ascii="Times New Roman" w:hAnsi="Times New Roman" w:cs="Times New Roman"/>
          <w:sz w:val="14"/>
          <w:szCs w:val="14"/>
        </w:rPr>
        <w:t xml:space="preserve"> CC.IOSQES</w:t>
      </w:r>
      <w:r w:rsidR="007D6A91" w:rsidRPr="00A72BB9">
        <w:rPr>
          <w:rFonts w:ascii="Times New Roman" w:hAnsi="Times New Roman" w:cs="Times New Roman"/>
          <w:sz w:val="14"/>
          <w:szCs w:val="14"/>
        </w:rPr>
        <w:t>)</w:t>
      </w:r>
    </w:p>
    <w:p w:rsidR="00005019" w:rsidRPr="00A72BB9" w:rsidRDefault="00005019" w:rsidP="00CA4A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8 </w:t>
      </w:r>
      <w:r w:rsidR="000B4403" w:rsidRPr="00A72BB9">
        <w:rPr>
          <w:rFonts w:ascii="Times New Roman" w:hAnsi="Times New Roman" w:cs="Times New Roman"/>
          <w:sz w:val="14"/>
          <w:szCs w:val="14"/>
        </w:rPr>
        <w:t>discontinuity</w:t>
      </w:r>
      <w:r w:rsidRPr="00A72BB9">
        <w:rPr>
          <w:rFonts w:ascii="Times New Roman" w:hAnsi="Times New Roman" w:cs="Times New Roman"/>
          <w:sz w:val="14"/>
          <w:szCs w:val="14"/>
        </w:rPr>
        <w:t>;</w:t>
      </w:r>
    </w:p>
    <w:p w:rsidR="009D057C" w:rsidRPr="00A72BB9" w:rsidRDefault="00CD3146" w:rsidP="00DA795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w:t>
      </w:r>
      <w:r w:rsidR="003C6DCF" w:rsidRPr="00A72BB9">
        <w:rPr>
          <w:rFonts w:ascii="Times New Roman" w:hAnsi="Times New Roman" w:cs="Times New Roman"/>
          <w:sz w:val="14"/>
          <w:szCs w:val="14"/>
        </w:rPr>
        <w:t>0 indicates</w:t>
      </w:r>
      <w:r w:rsidR="00E91C2D" w:rsidRPr="00A72BB9">
        <w:rPr>
          <w:rFonts w:ascii="Times New Roman" w:hAnsi="Times New Roman" w:cs="Times New Roman"/>
          <w:sz w:val="14"/>
          <w:szCs w:val="14"/>
        </w:rPr>
        <w:t xml:space="preserve"> false, where discontinuities </w:t>
      </w:r>
      <w:r w:rsidR="000B4403" w:rsidRPr="00A72BB9">
        <w:rPr>
          <w:rFonts w:ascii="Times New Roman" w:hAnsi="Times New Roman" w:cs="Times New Roman"/>
          <w:sz w:val="14"/>
          <w:szCs w:val="14"/>
        </w:rPr>
        <w:t xml:space="preserve">are </w:t>
      </w:r>
      <w:r w:rsidR="00E91C2D" w:rsidRPr="00A72BB9">
        <w:rPr>
          <w:rFonts w:ascii="Times New Roman" w:hAnsi="Times New Roman" w:cs="Times New Roman"/>
          <w:sz w:val="14"/>
          <w:szCs w:val="14"/>
        </w:rPr>
        <w:t>invoked</w:t>
      </w:r>
      <w:r w:rsidR="000B4403" w:rsidRPr="00A72BB9">
        <w:rPr>
          <w:rFonts w:ascii="Times New Roman" w:hAnsi="Times New Roman" w:cs="Times New Roman"/>
          <w:sz w:val="14"/>
          <w:szCs w:val="14"/>
        </w:rPr>
        <w:t xml:space="preserve"> by</w:t>
      </w:r>
      <w:r w:rsidR="009328F1">
        <w:rPr>
          <w:rFonts w:ascii="Times New Roman" w:hAnsi="Times New Roman" w:cs="Times New Roman"/>
          <w:sz w:val="14"/>
          <w:szCs w:val="14"/>
        </w:rPr>
        <w:t xml:space="preserve"> using vmalloc() Kernel call</w:t>
      </w:r>
      <w:r w:rsidR="00DA7956">
        <w:rPr>
          <w:rFonts w:ascii="Times New Roman" w:hAnsi="Times New Roman" w:cs="Times New Roman"/>
          <w:sz w:val="14"/>
          <w:szCs w:val="14"/>
        </w:rPr>
        <w:t>.</w:t>
      </w:r>
      <w:r w:rsidR="009328F1">
        <w:rPr>
          <w:rFonts w:ascii="Times New Roman" w:hAnsi="Times New Roman" w:cs="Times New Roman"/>
          <w:sz w:val="14"/>
          <w:szCs w:val="14"/>
        </w:rPr>
        <w:t xml:space="preserve"> </w:t>
      </w:r>
      <w:r w:rsidR="00DA7956">
        <w:rPr>
          <w:rFonts w:ascii="Times New Roman" w:hAnsi="Times New Roman" w:cs="Times New Roman"/>
          <w:sz w:val="14"/>
          <w:szCs w:val="14"/>
        </w:rPr>
        <w:t>H</w:t>
      </w:r>
      <w:r w:rsidR="009328F1">
        <w:rPr>
          <w:rFonts w:ascii="Times New Roman" w:hAnsi="Times New Roman" w:cs="Times New Roman"/>
          <w:sz w:val="14"/>
          <w:szCs w:val="14"/>
        </w:rPr>
        <w:t xml:space="preserve">ow the buffer is discontinuous cannot be specified, </w:t>
      </w:r>
      <w:r w:rsidR="00DA7956">
        <w:rPr>
          <w:rFonts w:ascii="Times New Roman" w:hAnsi="Times New Roman" w:cs="Times New Roman"/>
          <w:sz w:val="14"/>
          <w:szCs w:val="14"/>
        </w:rPr>
        <w:t xml:space="preserve">accept </w:t>
      </w:r>
      <w:r w:rsidR="009328F1">
        <w:rPr>
          <w:rFonts w:ascii="Times New Roman" w:hAnsi="Times New Roman" w:cs="Times New Roman"/>
          <w:sz w:val="14"/>
          <w:szCs w:val="14"/>
        </w:rPr>
        <w:t>what the driver creates.</w:t>
      </w:r>
    </w:p>
    <w:p w:rsidR="003C6DCF" w:rsidRPr="00A72BB9" w:rsidRDefault="00CD3146"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w:t>
      </w:r>
      <w:r w:rsidR="009008D9" w:rsidRPr="00A72BB9">
        <w:rPr>
          <w:rFonts w:ascii="Times New Roman" w:hAnsi="Times New Roman" w:cs="Times New Roman"/>
          <w:sz w:val="14"/>
          <w:szCs w:val="14"/>
        </w:rPr>
        <w:t>!</w:t>
      </w:r>
      <w:r w:rsidR="000B4403" w:rsidRPr="00A72BB9">
        <w:rPr>
          <w:rFonts w:ascii="Times New Roman" w:hAnsi="Times New Roman" w:cs="Times New Roman"/>
          <w:sz w:val="14"/>
          <w:szCs w:val="14"/>
        </w:rPr>
        <w:t>0 indicat</w:t>
      </w:r>
      <w:r w:rsidR="009328F1">
        <w:rPr>
          <w:rFonts w:ascii="Times New Roman" w:hAnsi="Times New Roman" w:cs="Times New Roman"/>
          <w:sz w:val="14"/>
          <w:szCs w:val="14"/>
        </w:rPr>
        <w:t>ed true, where it is continuous are invoked using kmalloc() Kernel call.</w:t>
      </w:r>
    </w:p>
    <w:p w:rsidR="000B4403" w:rsidRPr="00A72BB9" w:rsidRDefault="000B4403" w:rsidP="000B440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continuous was requested but the kernel cannot satisfy one as large as requested, then this should fail.</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cq_id</w:t>
      </w:r>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A72BB9"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ail this request if the cq_id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the mechanism to create IO SQ memory in the kernel, it is not used for creating ASQ objects.</w:t>
      </w:r>
    </w:p>
    <w:p w:rsidR="0091523D" w:rsidRPr="00A72BB9" w:rsidRDefault="0091523D" w:rsidP="0091523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cate memory</w:t>
      </w:r>
    </w:p>
    <w:p w:rsidR="0091523D" w:rsidRPr="00A72BB9" w:rsidRDefault="0091523D" w:rsidP="0091523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discontinuous or continuous as </w:t>
      </w:r>
      <w:r w:rsidR="00B02599">
        <w:rPr>
          <w:rFonts w:ascii="Times New Roman" w:hAnsi="Times New Roman" w:cs="Times New Roman"/>
          <w:sz w:val="14"/>
          <w:szCs w:val="14"/>
        </w:rPr>
        <w:t>requested</w:t>
      </w:r>
      <w:r w:rsidRPr="00A72BB9">
        <w:rPr>
          <w:rFonts w:ascii="Times New Roman" w:hAnsi="Times New Roman" w:cs="Times New Roman"/>
          <w:sz w:val="14"/>
          <w:szCs w:val="14"/>
        </w:rPr>
        <w:t xml:space="preserve"> </w:t>
      </w:r>
      <w:r w:rsidR="00B02599">
        <w:rPr>
          <w:rFonts w:ascii="Times New Roman" w:hAnsi="Times New Roman" w:cs="Times New Roman"/>
          <w:sz w:val="14"/>
          <w:szCs w:val="14"/>
        </w:rPr>
        <w:t>and allocated</w:t>
      </w:r>
      <w:r w:rsidRPr="00A72BB9">
        <w:rPr>
          <w:rFonts w:ascii="Times New Roman" w:hAnsi="Times New Roman" w:cs="Times New Roman"/>
          <w:sz w:val="14"/>
          <w:szCs w:val="14"/>
        </w:rPr>
        <w:t xml:space="preserve"> ‘bytes’ number of memory </w:t>
      </w:r>
    </w:p>
    <w:p w:rsidR="0091523D" w:rsidRPr="00A72BB9" w:rsidRDefault="0091523D" w:rsidP="0091523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780038" w:rsidRPr="00A72BB9">
        <w:rPr>
          <w:rFonts w:ascii="Times New Roman" w:hAnsi="Times New Roman" w:cs="Times New Roman"/>
          <w:sz w:val="14"/>
          <w:szCs w:val="14"/>
        </w:rPr>
        <w:t>metrics_device_list[this_device].metrics_sq_list</w:t>
      </w:r>
      <w:r w:rsidR="00780038">
        <w:rPr>
          <w:rFonts w:ascii="Times New Roman" w:hAnsi="Times New Roman" w:cs="Times New Roman"/>
          <w:sz w:val="14"/>
          <w:szCs w:val="14"/>
        </w:rPr>
        <w:t xml:space="preserve">[append] </w:t>
      </w:r>
      <w:r w:rsidRPr="00A72BB9">
        <w:rPr>
          <w:rFonts w:ascii="Times New Roman" w:hAnsi="Times New Roman" w:cs="Times New Roman"/>
          <w:sz w:val="14"/>
          <w:szCs w:val="14"/>
        </w:rPr>
        <w:t xml:space="preserve">to represent </w:t>
      </w:r>
      <w:r w:rsidR="00457FD5" w:rsidRPr="00A72BB9">
        <w:rPr>
          <w:rFonts w:ascii="Times New Roman" w:hAnsi="Times New Roman" w:cs="Times New Roman"/>
          <w:sz w:val="14"/>
          <w:szCs w:val="14"/>
        </w:rPr>
        <w:t>this new Q memory, fill out both private and public portions of this node completely.</w:t>
      </w:r>
    </w:p>
    <w:p w:rsidR="0091523D" w:rsidRPr="00A72BB9" w:rsidRDefault="0091523D" w:rsidP="0091523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 then cleanup and fail this request. The previous Q should have been destroyed before re-creating it.</w:t>
      </w:r>
    </w:p>
    <w:p w:rsidR="0091523D" w:rsidRDefault="00457FD5" w:rsidP="00457FD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o NOT create a node within the </w:t>
      </w:r>
      <w:r w:rsidR="00780038"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prp_</w:t>
      </w:r>
      <w:r w:rsidR="00780038">
        <w:rPr>
          <w:rFonts w:ascii="Times New Roman" w:hAnsi="Times New Roman" w:cs="Times New Roman"/>
          <w:sz w:val="14"/>
          <w:szCs w:val="14"/>
        </w:rPr>
        <w:t>persist_</w:t>
      </w:r>
      <w:r w:rsidRPr="00A72BB9">
        <w:rPr>
          <w:rFonts w:ascii="Times New Roman" w:hAnsi="Times New Roman" w:cs="Times New Roman"/>
          <w:sz w:val="14"/>
          <w:szCs w:val="14"/>
        </w:rPr>
        <w:t>list, this will be done when the user passes the virtual address to IOCTL_SEND_64B_CMD.</w:t>
      </w:r>
    </w:p>
    <w:p w:rsidR="00566446" w:rsidRPr="00FA41C4" w:rsidRDefault="00566446" w:rsidP="00566446">
      <w:pPr>
        <w:pStyle w:val="ListParagraph"/>
        <w:numPr>
          <w:ilvl w:val="4"/>
          <w:numId w:val="1"/>
        </w:numPr>
        <w:rPr>
          <w:rFonts w:ascii="Times New Roman" w:hAnsi="Times New Roman" w:cs="Times New Roman"/>
          <w:color w:val="FF0000"/>
          <w:sz w:val="14"/>
          <w:szCs w:val="14"/>
        </w:rPr>
      </w:pPr>
      <w:r w:rsidRPr="00FA41C4">
        <w:rPr>
          <w:rFonts w:ascii="Times New Roman" w:hAnsi="Times New Roman" w:cs="Times New Roman"/>
          <w:color w:val="FF0000"/>
          <w:sz w:val="14"/>
          <w:szCs w:val="14"/>
        </w:rPr>
        <w:t>The metrics_device_list[this_device].metrics_sq_list[append].private_sq.vir_kern_addr will be used when the user app issues a Create SQ Cmd. The IOCTL_SEND_64B_CMD will peek into the cmd and if a Create SQ Cmd is being issued, it will assume a previous IOCTL_ALLOOCATE_SQ was issue to actually create the memory which is being references within that cmd. Thus the _device_list[this_device].metrics_sq_list[append].private_sq.vir_kern_addr will be the pointer to that memory.</w:t>
      </w:r>
    </w:p>
    <w:p w:rsidR="00034B6A" w:rsidRPr="00A72BB9" w:rsidRDefault="00034B6A"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ALLOCATE_CQ</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memory allocated in ‘bytes’ = (elements * CC.IO</w:t>
      </w:r>
      <w:r>
        <w:rPr>
          <w:rFonts w:ascii="Times New Roman" w:hAnsi="Times New Roman" w:cs="Times New Roman"/>
          <w:sz w:val="14"/>
          <w:szCs w:val="14"/>
        </w:rPr>
        <w:t>C</w:t>
      </w:r>
      <w:r w:rsidRPr="00A72BB9">
        <w:rPr>
          <w:rFonts w:ascii="Times New Roman" w:hAnsi="Times New Roman" w:cs="Times New Roman"/>
          <w:sz w:val="14"/>
          <w:szCs w:val="14"/>
        </w:rPr>
        <w:t>QE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discontinuity;</w:t>
      </w:r>
    </w:p>
    <w:p w:rsidR="006C20FC" w:rsidRPr="00A72BB9" w:rsidRDefault="006C20FC" w:rsidP="006C20F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0 indicates false, where discontinuities are invoked by</w:t>
      </w:r>
      <w:r>
        <w:rPr>
          <w:rFonts w:ascii="Times New Roman" w:hAnsi="Times New Roman" w:cs="Times New Roman"/>
          <w:sz w:val="14"/>
          <w:szCs w:val="14"/>
        </w:rPr>
        <w:t xml:space="preserve"> using vmalloc() Kernel call. How the buffer is discontinuous cannot be specified, accept what the driver creates.</w:t>
      </w:r>
    </w:p>
    <w:p w:rsidR="006C20FC" w:rsidRPr="00A72BB9" w:rsidRDefault="006C20FC" w:rsidP="006C20F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0 indicat</w:t>
      </w:r>
      <w:r>
        <w:rPr>
          <w:rFonts w:ascii="Times New Roman" w:hAnsi="Times New Roman" w:cs="Times New Roman"/>
          <w:sz w:val="14"/>
          <w:szCs w:val="14"/>
        </w:rPr>
        <w:t>ed true, where it is continuous are invoked using kmalloc() Kernel call.</w:t>
      </w:r>
    </w:p>
    <w:p w:rsidR="006C20FC" w:rsidRPr="00A72BB9" w:rsidRDefault="006C20FC" w:rsidP="006C20F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continuous was requested but the kernel cannot satisfy one as large as requested, then this should fail.</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Pr>
          <w:rFonts w:ascii="Times New Roman" w:hAnsi="Times New Roman" w:cs="Times New Roman"/>
          <w:sz w:val="14"/>
          <w:szCs w:val="14"/>
        </w:rPr>
        <w:t>c</w:t>
      </w:r>
      <w:r w:rsidRPr="00A72BB9">
        <w:rPr>
          <w:rFonts w:ascii="Times New Roman" w:hAnsi="Times New Roman" w:cs="Times New Roman"/>
          <w:sz w:val="14"/>
          <w:szCs w:val="14"/>
        </w:rPr>
        <w:t>q_id;</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524224" w:rsidRPr="00BA46E9" w:rsidRDefault="00524224" w:rsidP="00524224">
      <w:pPr>
        <w:pStyle w:val="ListParagraph"/>
        <w:numPr>
          <w:ilvl w:val="3"/>
          <w:numId w:val="1"/>
        </w:numPr>
        <w:rPr>
          <w:rFonts w:ascii="Times New Roman" w:hAnsi="Times New Roman" w:cs="Times New Roman"/>
          <w:sz w:val="14"/>
          <w:szCs w:val="14"/>
        </w:rPr>
      </w:pPr>
      <w:r w:rsidRPr="00BA46E9">
        <w:rPr>
          <w:rFonts w:ascii="Times New Roman" w:hAnsi="Times New Roman" w:cs="Times New Roman"/>
          <w:sz w:val="14"/>
          <w:szCs w:val="14"/>
        </w:rPr>
        <w:t>NOTE</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Pr>
          <w:rFonts w:ascii="Times New Roman" w:hAnsi="Times New Roman" w:cs="Times New Roman"/>
          <w:sz w:val="14"/>
          <w:szCs w:val="14"/>
        </w:rPr>
        <w:t>C</w:t>
      </w:r>
      <w:r w:rsidRPr="00A72BB9">
        <w:rPr>
          <w:rFonts w:ascii="Times New Roman" w:hAnsi="Times New Roman" w:cs="Times New Roman"/>
          <w:sz w:val="14"/>
          <w:szCs w:val="14"/>
        </w:rPr>
        <w:t>Q memory in the kernel, it is not used for creating A</w:t>
      </w:r>
      <w:r>
        <w:rPr>
          <w:rFonts w:ascii="Times New Roman" w:hAnsi="Times New Roman" w:cs="Times New Roman"/>
          <w:sz w:val="14"/>
          <w:szCs w:val="14"/>
        </w:rPr>
        <w:t>C</w:t>
      </w:r>
      <w:r w:rsidRPr="00A72BB9">
        <w:rPr>
          <w:rFonts w:ascii="Times New Roman" w:hAnsi="Times New Roman" w:cs="Times New Roman"/>
          <w:sz w:val="14"/>
          <w:szCs w:val="14"/>
        </w:rPr>
        <w:t>Q objec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cate memory</w:t>
      </w:r>
    </w:p>
    <w:p w:rsidR="00B02599" w:rsidRPr="00A72BB9" w:rsidRDefault="00B02599" w:rsidP="00B02599">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discontinuous or continuous as </w:t>
      </w:r>
      <w:r>
        <w:rPr>
          <w:rFonts w:ascii="Times New Roman" w:hAnsi="Times New Roman" w:cs="Times New Roman"/>
          <w:sz w:val="14"/>
          <w:szCs w:val="14"/>
        </w:rPr>
        <w:t>requested</w:t>
      </w:r>
      <w:r w:rsidRPr="00A72BB9">
        <w:rPr>
          <w:rFonts w:ascii="Times New Roman" w:hAnsi="Times New Roman" w:cs="Times New Roman"/>
          <w:sz w:val="14"/>
          <w:szCs w:val="14"/>
        </w:rPr>
        <w:t xml:space="preserve"> </w:t>
      </w:r>
      <w:r>
        <w:rPr>
          <w:rFonts w:ascii="Times New Roman" w:hAnsi="Times New Roman" w:cs="Times New Roman"/>
          <w:sz w:val="14"/>
          <w:szCs w:val="14"/>
        </w:rPr>
        <w:t>and allocated</w:t>
      </w:r>
      <w:r w:rsidRPr="00A72BB9">
        <w:rPr>
          <w:rFonts w:ascii="Times New Roman" w:hAnsi="Times New Roman" w:cs="Times New Roman"/>
          <w:sz w:val="14"/>
          <w:szCs w:val="14"/>
        </w:rPr>
        <w:t xml:space="preserve"> ‘bytes’ number of memory </w:t>
      </w:r>
    </w:p>
    <w:p w:rsidR="00524224" w:rsidRPr="00A72BB9" w:rsidRDefault="00524224" w:rsidP="0052422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reate a node within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r>
        <w:rPr>
          <w:rFonts w:ascii="Times New Roman" w:hAnsi="Times New Roman" w:cs="Times New Roman"/>
          <w:sz w:val="14"/>
          <w:szCs w:val="14"/>
        </w:rPr>
        <w:t xml:space="preserve">[append] </w:t>
      </w:r>
      <w:r w:rsidRPr="00A72BB9">
        <w:rPr>
          <w:rFonts w:ascii="Times New Roman" w:hAnsi="Times New Roman" w:cs="Times New Roman"/>
          <w:sz w:val="14"/>
          <w:szCs w:val="14"/>
        </w:rPr>
        <w:t>to represent this new Q memory, fill out both private and public portions of this node completely.</w:t>
      </w:r>
    </w:p>
    <w:p w:rsidR="00524224" w:rsidRPr="00A72BB9" w:rsidRDefault="00524224" w:rsidP="0052422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 then cleanup and fail this request. The previous Q should have been destroyed before re-creating it.</w:t>
      </w:r>
    </w:p>
    <w:p w:rsidR="00524224" w:rsidRDefault="00524224" w:rsidP="0052422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o NOT create a node within the metrics_device_list[this_device].prp_</w:t>
      </w:r>
      <w:r>
        <w:rPr>
          <w:rFonts w:ascii="Times New Roman" w:hAnsi="Times New Roman" w:cs="Times New Roman"/>
          <w:sz w:val="14"/>
          <w:szCs w:val="14"/>
        </w:rPr>
        <w:t>persist_</w:t>
      </w:r>
      <w:r w:rsidRPr="00A72BB9">
        <w:rPr>
          <w:rFonts w:ascii="Times New Roman" w:hAnsi="Times New Roman" w:cs="Times New Roman"/>
          <w:sz w:val="14"/>
          <w:szCs w:val="14"/>
        </w:rPr>
        <w:t>list, this will be done when the user passes the virtual address to IOCTL_SEND_64B_CMD.</w:t>
      </w:r>
    </w:p>
    <w:p w:rsidR="00566446" w:rsidRPr="00FA41C4" w:rsidRDefault="00566446" w:rsidP="00566446">
      <w:pPr>
        <w:pStyle w:val="ListParagraph"/>
        <w:numPr>
          <w:ilvl w:val="4"/>
          <w:numId w:val="1"/>
        </w:numPr>
        <w:rPr>
          <w:rFonts w:ascii="Times New Roman" w:hAnsi="Times New Roman" w:cs="Times New Roman"/>
          <w:color w:val="FF0000"/>
          <w:sz w:val="14"/>
          <w:szCs w:val="14"/>
        </w:rPr>
      </w:pPr>
      <w:r w:rsidRPr="00FA41C4">
        <w:rPr>
          <w:rFonts w:ascii="Times New Roman" w:hAnsi="Times New Roman" w:cs="Times New Roman"/>
          <w:color w:val="FF0000"/>
          <w:sz w:val="14"/>
          <w:szCs w:val="14"/>
        </w:rPr>
        <w:t>The metrics_device_list[this_device].metrics_cq_list[append].private_cq.vir_kern_addr will be used when the user app issues a Create CQ Cmd. The IOCTL_SEND_64B_CMD will peek into the cmd and if a Create CQ Cmd is being issued, it will assume a previous IOCTL_ALLOOCATE_CQ was issue to actually create the memory which is being references within that cmd. Thus the _device_list[this_device].metrics_cq_list[append].private_csq.vir_kern_addr will be the pointer to that memory.</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D40048" w:rsidRPr="00A72BB9" w:rsidRDefault="00D40048" w:rsidP="00DD063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 xml:space="preserve">‘cmdBuf’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CMD_ADMIN, CMD_NVME, CMD_AON} cmdSe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lastRenderedPageBreak/>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at cmd set this cmd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bitMask</w:t>
      </w:r>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cmd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cmd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cmd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dataBufSize’ indicates the total, exact number of bytes being xferr’d by this cmd and the MASK_PRP1 and/or MASK_PRP2 indicate</w:t>
      </w:r>
      <w:r w:rsidRPr="00A72BB9">
        <w:rPr>
          <w:rFonts w:ascii="Times New Roman" w:hAnsi="Times New Roman" w:cs="Times New Roman"/>
          <w:sz w:val="14"/>
          <w:szCs w:val="14"/>
        </w:rPr>
        <w:t xml:space="preserve"> whether or not we can use those fields to describe the ‘dataBuf’ to the hdw. </w:t>
      </w:r>
      <w:r w:rsidR="006A586D">
        <w:rPr>
          <w:rFonts w:ascii="Times New Roman" w:hAnsi="Times New Roman" w:cs="Times New Roman"/>
          <w:sz w:val="14"/>
          <w:szCs w:val="14"/>
        </w:rPr>
        <w:t>If a ‘dataBuf’ is passed and no MASK_PRPx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dataBufSize</w:t>
      </w:r>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dataBufSize &gt; CC.MPS) then we may have to create a PRP list for this cmd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dataBufSize &gt; (2* CC.MPS)) then we definitely will have to create a PRP list for this cmd because PRP1 and PRP2 ar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userBuf’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ew node </w:t>
      </w:r>
      <w:r>
        <w:rPr>
          <w:rFonts w:ascii="Times New Roman" w:hAnsi="Times New Roman" w:cs="Times New Roman"/>
          <w:sz w:val="14"/>
          <w:szCs w:val="14"/>
        </w:rPr>
        <w:t xml:space="preserve">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prp_persist_list[append] if we are creating an IO SQ or an IO CQ</w:t>
      </w:r>
      <w:r w:rsidR="00925A4E">
        <w:rPr>
          <w:rFonts w:ascii="Times New Roman" w:hAnsi="Times New Roman" w:cs="Times New Roman"/>
          <w:sz w:val="14"/>
          <w:szCs w:val="14"/>
        </w:rPr>
        <w:t>.</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append].prp_nonpersist[append] for all other cmds.</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Determine where to place this new node by investigating if ((</w:t>
      </w:r>
      <w:r w:rsidRPr="00A72BB9">
        <w:rPr>
          <w:rFonts w:ascii="Times New Roman" w:hAnsi="Times New Roman" w:cs="Times New Roman"/>
          <w:sz w:val="14"/>
          <w:szCs w:val="14"/>
        </w:rPr>
        <w:t>cmdSet</w:t>
      </w:r>
      <w:r>
        <w:rPr>
          <w:rFonts w:ascii="Times New Roman" w:hAnsi="Times New Roman" w:cs="Times New Roman"/>
          <w:sz w:val="14"/>
          <w:szCs w:val="14"/>
        </w:rPr>
        <w:t>==CMD_ADMIN) &amp;&amp; (CMD.opcode==0x01)) then we are creating IO SQ. if ((</w:t>
      </w:r>
      <w:r w:rsidRPr="00A72BB9">
        <w:rPr>
          <w:rFonts w:ascii="Times New Roman" w:hAnsi="Times New Roman" w:cs="Times New Roman"/>
          <w:sz w:val="14"/>
          <w:szCs w:val="14"/>
        </w:rPr>
        <w:t>cmdSet</w:t>
      </w:r>
      <w:r>
        <w:rPr>
          <w:rFonts w:ascii="Times New Roman" w:hAnsi="Times New Roman" w:cs="Times New Roman"/>
          <w:sz w:val="14"/>
          <w:szCs w:val="14"/>
        </w:rPr>
        <w:t>==CMD_ADMIN) &amp;&amp; (CMD.opcode==0x05)) then we are creating IO CQ. Persistent PRP lists must remain until a controller reset occurs or a Delete IO Q Cmd is issue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cmdBuf</w:t>
      </w:r>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ddress pointer to 64B cmd, buffer alloc’d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 xml:space="preserve">SQ which is reference by ‘q_id’ It should be copied to the next available location as indicated by </w:t>
      </w:r>
      <w:r w:rsidR="00B67EE4" w:rsidRPr="00A72BB9">
        <w:rPr>
          <w:rFonts w:ascii="Times New Roman" w:hAnsi="Times New Roman" w:cs="Times New Roman"/>
          <w:sz w:val="14"/>
          <w:szCs w:val="14"/>
        </w:rPr>
        <w:t>metrics_device_lis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cmd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dataBufSize</w:t>
      </w:r>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ize in bytes of dataBuf</w:t>
      </w:r>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dataBufSize !=0) &amp;&amp; (cmd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dataBufSize ==0) &amp;&amp; (cmd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dataBufSize!=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dataBuf</w:t>
      </w:r>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Pr="00A72BB9"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metaBufSize</w:t>
      </w:r>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ize in bytes of metaBuf</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metaBufSize!=0) &amp;&amp; (meta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metaBufSize ==0) &amp;&amp; (metaBuf!=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metaBufSiz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metaBufSiz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metaBuf</w:t>
      </w:r>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meta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lis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cmd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P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cmdSet == CMD_ADMIN) &amp; (CMD.opcode == 0x01 or 0x05))</w:t>
      </w:r>
    </w:p>
    <w:p w:rsidR="00DE3095" w:rsidRPr="00DE3095" w:rsidRDefault="00DE3095" w:rsidP="00DE3095">
      <w:pPr>
        <w:pStyle w:val="ListParagraph"/>
        <w:numPr>
          <w:ilvl w:val="6"/>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append].private_?q.vir_kern_addr == NULL)</w:t>
      </w:r>
    </w:p>
    <w:p w:rsidR="00DE3095" w:rsidRPr="00DE3095" w:rsidRDefault="00DE3095" w:rsidP="00DE3095">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return error because the user never called the appropriate IOCTL_ALLOCATE_?Q to create the Q memory.</w:t>
      </w:r>
    </w:p>
    <w:p w:rsidR="00DE3095" w:rsidRPr="00DE3095" w:rsidRDefault="00DE3095" w:rsidP="00DE3095">
      <w:pPr>
        <w:pStyle w:val="ListParagraph"/>
        <w:numPr>
          <w:ilvl w:val="6"/>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if (dataBuf != NULL) </w:t>
      </w:r>
    </w:p>
    <w:p w:rsidR="00DE3095" w:rsidRPr="00DE3095" w:rsidRDefault="00DE3095" w:rsidP="00DE3095">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return error because for the creation of an IO Q there will never be a buffer, rather the address stored at metrics_device_list[this_device].metrics_?q_list[append].private_?q.vir_kern_addr is being used as the start of this Q’s memory.</w:t>
      </w:r>
    </w:p>
    <w:p w:rsidR="00DE3095" w:rsidRPr="00DE3095" w:rsidRDefault="00DE3095" w:rsidP="00DE3095">
      <w:pPr>
        <w:pStyle w:val="ListParagraph"/>
        <w:numPr>
          <w:ilvl w:val="6"/>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list[this_device].metrics_?q_list[append].private_?q.vir_kern_addr must be run through the algorithm to create a PRP list and if a list is necessary if must be placed within metrics_device_list[this_device].prp_persist_list[append] because it is considered persistent.</w:t>
      </w:r>
    </w:p>
    <w:p w:rsidR="0098745D" w:rsidRDefault="0098745D" w:rsidP="0098745D">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Cmd tracking</w:t>
      </w:r>
    </w:p>
    <w:p w:rsidR="00FD777B" w:rsidRDefault="004D157B" w:rsidP="0098745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FD777B"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cmdSet == CMD_ADMIN) &amp;&amp; (CMD.opcode == 0x00 or 0x01 or 0x04 or 0x05))</w:t>
      </w:r>
      <w:r w:rsidR="004D157B">
        <w:rPr>
          <w:rFonts w:ascii="Times New Roman" w:hAnsi="Times New Roman" w:cs="Times New Roman"/>
          <w:sz w:val="14"/>
          <w:szCs w:val="14"/>
        </w:rPr>
        <w:t xml:space="preserve"> or…</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dataBuf’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Look into the ‘cmdBuf’ and remove the opcod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r w:rsidRPr="00A72BB9">
        <w:rPr>
          <w:rFonts w:ascii="Times New Roman" w:hAnsi="Times New Roman" w:cs="Times New Roman"/>
          <w:sz w:val="14"/>
          <w:szCs w:val="14"/>
        </w:rPr>
        <w:t>cmdSet</w:t>
      </w:r>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Pr="006613C5"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this_device]</w:t>
      </w:r>
      <w:r w:rsidR="00C353B1" w:rsidRPr="00A72BB9">
        <w:rPr>
          <w:rFonts w:ascii="Times New Roman" w:hAnsi="Times New Roman" w:cs="Times New Roman"/>
          <w:sz w:val="14"/>
          <w:szCs w:val="14"/>
        </w:rPr>
        <w:t>.</w:t>
      </w:r>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r w:rsidR="00C353B1" w:rsidRPr="00A72BB9">
        <w:rPr>
          <w:rFonts w:ascii="Times New Roman" w:hAnsi="Times New Roman" w:cs="Times New Roman"/>
          <w:sz w:val="14"/>
          <w:szCs w:val="14"/>
        </w:rPr>
        <w:t>SQxTDBL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q_id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q_id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505C9F">
        <w:rPr>
          <w:rFonts w:ascii="Times New Roman" w:hAnsi="Times New Roman" w:cs="Times New Roman"/>
          <w:sz w:val="14"/>
          <w:szCs w:val="14"/>
        </w:rPr>
        <w:t>num_remaining</w:t>
      </w:r>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num_to_reap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no ISR to update the tail ptr</w:t>
      </w:r>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hdw,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num_to_reap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raverse metrics_device_list[this_device].isr_track_list[i].intVec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g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head_ptr forward and note the P-bit within the CE. Traverse until the P-bit indicates the element is not a new CE placed there by the hdw, this is the location of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q_id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q_id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the number of ‘element’ requested can’t be satisfied, because there aren’t enough CE’s to be reaped, then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num_could_reap  = IOCTL_REAP_INQUIRY(‘q_id’);</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ffectively call IOCTL_REAP_INQUIRY internally to update the tail_ptr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505C9F">
        <w:rPr>
          <w:rFonts w:ascii="Times New Roman" w:hAnsi="Times New Roman" w:cs="Times New Roman"/>
          <w:sz w:val="14"/>
          <w:szCs w:val="14"/>
        </w:rPr>
        <w:t>num_remaining</w:t>
      </w:r>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num_remaining</w:t>
      </w:r>
      <w:r w:rsidR="00E468A5">
        <w:rPr>
          <w:rFonts w:ascii="Times New Roman" w:hAnsi="Times New Roman" w:cs="Times New Roman"/>
          <w:sz w:val="14"/>
          <w:szCs w:val="14"/>
        </w:rPr>
        <w:t xml:space="preserve"> = (num_could_reap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q_id’.</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i.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lis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lis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at the end of this algorithm and writing this new value to the appropriate CQxHDBL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q_id’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t of issued trackable cmds.</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The lookup of a cmd may not be successful, not all cmds will be tracked, only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CE.sq_id </w:t>
      </w:r>
      <w:r w:rsidR="00EB0368">
        <w:rPr>
          <w:rFonts w:ascii="Times New Roman" w:hAnsi="Times New Roman" w:cs="Times New Roman"/>
          <w:sz w:val="14"/>
          <w:szCs w:val="14"/>
        </w:rPr>
        <w:t xml:space="preserve">and CE.cmd_id and located the cmd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cmd_track_list[] “current_cmd”,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cmd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metrics_sq_list.public_sq.head_ptr with value from CE.head_ptr</w:t>
      </w:r>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 found an item in the trackable cmd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Default="00F73DF5"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if (CE.status == failure)</w:t>
      </w:r>
    </w:p>
    <w:p w:rsidR="00854AA8" w:rsidRDefault="00F73DF5"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Search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prp_persist_list[i] for the node which describes the PRP list for this cmd. It may not exist if the Q size was small enough where it didn’t need a PRP list. But if one is found, then</w:t>
      </w:r>
      <w:r w:rsidR="00854AA8">
        <w:rPr>
          <w:rFonts w:ascii="Times New Roman" w:hAnsi="Times New Roman" w:cs="Times New Roman"/>
          <w:sz w:val="14"/>
          <w:szCs w:val="14"/>
        </w:rPr>
        <w:t xml:space="preserve"> free the PRP list memory pointed to by </w:t>
      </w:r>
      <w:r w:rsidRPr="00854AA8">
        <w:rPr>
          <w:rFonts w:ascii="Times New Roman" w:hAnsi="Times New Roman" w:cs="Times New Roman"/>
          <w:sz w:val="14"/>
          <w:szCs w:val="14"/>
        </w:rPr>
        <w:t xml:space="preserve"> </w:t>
      </w:r>
      <w:r w:rsidR="00854AA8" w:rsidRPr="00A72BB9">
        <w:rPr>
          <w:rFonts w:ascii="Times New Roman" w:hAnsi="Times New Roman" w:cs="Times New Roman"/>
          <w:sz w:val="14"/>
          <w:szCs w:val="14"/>
        </w:rPr>
        <w:t>m</w:t>
      </w:r>
      <w:r w:rsidR="00854AA8">
        <w:rPr>
          <w:rFonts w:ascii="Times New Roman" w:hAnsi="Times New Roman" w:cs="Times New Roman"/>
          <w:sz w:val="14"/>
          <w:szCs w:val="14"/>
        </w:rPr>
        <w:t>etrics_device_list[this_device]</w:t>
      </w:r>
      <w:r w:rsidR="00854AA8" w:rsidRPr="00A72BB9">
        <w:rPr>
          <w:rFonts w:ascii="Times New Roman" w:hAnsi="Times New Roman" w:cs="Times New Roman"/>
          <w:sz w:val="14"/>
          <w:szCs w:val="14"/>
        </w:rPr>
        <w:t>.</w:t>
      </w:r>
      <w:r w:rsidR="00854AA8">
        <w:rPr>
          <w:rFonts w:ascii="Times New Roman" w:hAnsi="Times New Roman" w:cs="Times New Roman"/>
          <w:sz w:val="14"/>
          <w:szCs w:val="14"/>
        </w:rPr>
        <w:t>prp_persist_list[i].prp_list</w:t>
      </w:r>
    </w:p>
    <w:p w:rsidR="00BC6F30" w:rsidRDefault="00854AA8"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free </w:t>
      </w:r>
      <w:r w:rsidR="00F73DF5" w:rsidRPr="00854AA8">
        <w:rPr>
          <w:rFonts w:ascii="Times New Roman" w:hAnsi="Times New Roman" w:cs="Times New Roman"/>
          <w:sz w:val="14"/>
          <w:szCs w:val="14"/>
        </w:rPr>
        <w:t xml:space="preserve"> </w:t>
      </w:r>
      <w:r>
        <w:rPr>
          <w:rFonts w:ascii="Times New Roman" w:hAnsi="Times New Roman" w:cs="Times New Roman"/>
          <w:sz w:val="14"/>
          <w:szCs w:val="14"/>
        </w:rPr>
        <w:t xml:space="preserve">eithe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cq_list[i].private_cq.</w:t>
      </w:r>
      <w:r w:rsidR="00BB1489">
        <w:rPr>
          <w:rFonts w:ascii="Times New Roman" w:hAnsi="Times New Roman" w:cs="Times New Roman"/>
          <w:sz w:val="14"/>
          <w:szCs w:val="14"/>
        </w:rPr>
        <w:t>vir_kern_add</w:t>
      </w:r>
      <w:r>
        <w:rPr>
          <w:rFonts w:ascii="Times New Roman" w:hAnsi="Times New Roman" w:cs="Times New Roman"/>
          <w:sz w:val="14"/>
          <w:szCs w:val="14"/>
        </w:rPr>
        <w:t xml:space="preserve"> o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sq_list[i].private_sq.</w:t>
      </w:r>
      <w:r w:rsidR="00BB1489">
        <w:rPr>
          <w:rFonts w:ascii="Times New Roman" w:hAnsi="Times New Roman" w:cs="Times New Roman"/>
          <w:sz w:val="14"/>
          <w:szCs w:val="14"/>
        </w:rPr>
        <w:t>vir_kern_add</w:t>
      </w:r>
      <w:r>
        <w:rPr>
          <w:rFonts w:ascii="Times New Roman" w:hAnsi="Times New Roman" w:cs="Times New Roman"/>
          <w:sz w:val="14"/>
          <w:szCs w:val="14"/>
        </w:rPr>
        <w:t xml:space="preserve"> depending upon the opcode.</w:t>
      </w:r>
    </w:p>
    <w:p w:rsidR="00FF2AE5" w:rsidRPr="00A72BB9" w:rsidRDefault="00854AA8"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 xml:space="preserve">metrics_cq_list[i] o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sq_list[i] depending upon the opcode</w:t>
      </w:r>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Default="00FF2AE5"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if (CE.status == success)</w:t>
      </w:r>
    </w:p>
    <w:p w:rsidR="00E77096" w:rsidRDefault="00E77096"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Search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 xml:space="preserve">prp_persist_list[i] for the node which describes the PRP list for this cmd. It may not exist if the Q size was small enough where it didn’t need a PRP list. But if one is found, then free the PRP list memory pointed to by </w:t>
      </w:r>
      <w:r w:rsidRPr="00854AA8">
        <w:rPr>
          <w:rFonts w:ascii="Times New Roman" w:hAnsi="Times New Roman" w:cs="Times New Roman"/>
          <w:sz w:val="14"/>
          <w:szCs w:val="14"/>
        </w:rPr>
        <w:t xml:space="preserve">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prp_persist_list[i].prp_list</w:t>
      </w:r>
    </w:p>
    <w:p w:rsidR="00E77096" w:rsidRDefault="00E77096"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free </w:t>
      </w:r>
      <w:r w:rsidRPr="00854AA8">
        <w:rPr>
          <w:rFonts w:ascii="Times New Roman" w:hAnsi="Times New Roman" w:cs="Times New Roman"/>
          <w:sz w:val="14"/>
          <w:szCs w:val="14"/>
        </w:rPr>
        <w:t xml:space="preserve"> </w:t>
      </w:r>
      <w:r>
        <w:rPr>
          <w:rFonts w:ascii="Times New Roman" w:hAnsi="Times New Roman" w:cs="Times New Roman"/>
          <w:sz w:val="14"/>
          <w:szCs w:val="14"/>
        </w:rPr>
        <w:t xml:space="preserve">eithe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cq_list[i].private_cq.</w:t>
      </w:r>
      <w:r w:rsidR="00BB1489">
        <w:rPr>
          <w:rFonts w:ascii="Times New Roman" w:hAnsi="Times New Roman" w:cs="Times New Roman"/>
          <w:sz w:val="14"/>
          <w:szCs w:val="14"/>
        </w:rPr>
        <w:t>vir_kern_add</w:t>
      </w:r>
      <w:r>
        <w:rPr>
          <w:rFonts w:ascii="Times New Roman" w:hAnsi="Times New Roman" w:cs="Times New Roman"/>
          <w:sz w:val="14"/>
          <w:szCs w:val="14"/>
        </w:rPr>
        <w:t xml:space="preserve"> o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sq_list[i].private_sq.</w:t>
      </w:r>
      <w:r w:rsidR="00BB1489">
        <w:rPr>
          <w:rFonts w:ascii="Times New Roman" w:hAnsi="Times New Roman" w:cs="Times New Roman"/>
          <w:sz w:val="14"/>
          <w:szCs w:val="14"/>
        </w:rPr>
        <w:t>vir_kern_add</w:t>
      </w:r>
      <w:r>
        <w:rPr>
          <w:rFonts w:ascii="Times New Roman" w:hAnsi="Times New Roman" w:cs="Times New Roman"/>
          <w:sz w:val="14"/>
          <w:szCs w:val="14"/>
        </w:rPr>
        <w:t xml:space="preserve"> depending upon the opcode.</w:t>
      </w:r>
    </w:p>
    <w:p w:rsidR="002E2A26" w:rsidRPr="00A72BB9" w:rsidRDefault="00E77096" w:rsidP="001706F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 xml:space="preserve">metrics_cq_list[i] o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sq_list[i] depending upon the opcode</w:t>
      </w:r>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CE.status == success) or (CE.status == failure))</w:t>
      </w:r>
    </w:p>
    <w:p w:rsidR="00ED5735" w:rsidRDefault="00724301" w:rsidP="00724301">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if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dataBuf’</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list[this_device]</w:t>
      </w:r>
      <w:r w:rsidR="00205BA4" w:rsidRPr="00A72BB9">
        <w:rPr>
          <w:rFonts w:ascii="Times New Roman" w:hAnsi="Times New Roman" w:cs="Times New Roman"/>
          <w:sz w:val="14"/>
          <w:szCs w:val="14"/>
        </w:rPr>
        <w:t>.</w:t>
      </w:r>
      <w:r w:rsidR="00205BA4">
        <w:rPr>
          <w:rFonts w:ascii="Times New Roman" w:hAnsi="Times New Roman" w:cs="Times New Roman"/>
          <w:sz w:val="14"/>
          <w:szCs w:val="14"/>
        </w:rPr>
        <w:t>cmd_track_list[current_cmd] for we have completely processed this cmd now.</w:t>
      </w:r>
      <w:r>
        <w:rPr>
          <w:rFonts w:ascii="Times New Roman" w:hAnsi="Times New Roman" w:cs="Times New Roman"/>
          <w:sz w:val="14"/>
          <w:szCs w:val="14"/>
        </w:rPr>
        <w:t xml:space="preserve"> Realize there may not be this cmd in this list, only certain cmds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the appropriate register CQxHDBL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Actually you should do 1 write at the end of all processing in case we have to return more ‘element’ to the user. This will reduce the number of writes to CQxHDBL.</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0, i.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cmd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public_cq.head_ptr at the end of this algorithm and writing this new value to the appropriate CQxHDBL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q_id’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CE in our list of issued trackable cmds.</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The lookup of a cmd may not be successful, not all cmds will be tracked, only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CE.sq_id </w:t>
      </w:r>
      <w:r>
        <w:rPr>
          <w:rFonts w:ascii="Times New Roman" w:hAnsi="Times New Roman" w:cs="Times New Roman"/>
          <w:sz w:val="14"/>
          <w:szCs w:val="14"/>
        </w:rPr>
        <w:t xml:space="preserve">and CE.cmd_id and located the cm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cmd_track_list[] “current_cmd”,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 references the cmd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_list.public_sq.head_ptr with value from CE.head_ptr</w:t>
      </w:r>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CE.status == success) or (CE.status == failure))</w:t>
      </w:r>
    </w:p>
    <w:p w:rsidR="004956FF"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if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dataBuf’</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lastRenderedPageBreak/>
        <w:t xml:space="preserve">Remove the node from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cmd_track_list[current_cmd] for we have completely processed this cmd now. Realize there may not be this cmd in this list, only certain cmds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Update the appropriate register CQxHDBL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Actually you should do 1 write at the end of all processing in case we have to return more ‘element’ to the user. This will reduce the number of writes to CQxHDBL.</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8F7E58">
      <w:headerReference w:type="default" r:id="rId9"/>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46DCD" w:rsidRDefault="00146DCD" w:rsidP="00565766">
      <w:pPr>
        <w:spacing w:after="0" w:line="240" w:lineRule="auto"/>
      </w:pPr>
      <w:r>
        <w:separator/>
      </w:r>
    </w:p>
  </w:endnote>
  <w:endnote w:type="continuationSeparator" w:id="0">
    <w:p w:rsidR="00146DCD" w:rsidRDefault="00146DCD"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46DCD" w:rsidRDefault="00146DCD" w:rsidP="00565766">
      <w:pPr>
        <w:spacing w:after="0" w:line="240" w:lineRule="auto"/>
      </w:pPr>
      <w:r>
        <w:separator/>
      </w:r>
    </w:p>
  </w:footnote>
  <w:footnote w:type="continuationSeparator" w:id="0">
    <w:p w:rsidR="00146DCD" w:rsidRDefault="00146DCD"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3095" w:rsidRDefault="00DE3095">
    <w:pPr>
      <w:pStyle w:val="Header"/>
    </w:pPr>
  </w:p>
  <w:p w:rsidR="00DE3095" w:rsidRDefault="00DE3095">
    <w:pPr>
      <w:pStyle w:val="Header"/>
    </w:pPr>
  </w:p>
  <w:p w:rsidR="00DE3095" w:rsidRDefault="00DE3095">
    <w:pPr>
      <w:pStyle w:val="Header"/>
    </w:pPr>
  </w:p>
  <w:p w:rsidR="00DE3095" w:rsidRDefault="00DE30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10CB8"/>
    <w:rsid w:val="000203FE"/>
    <w:rsid w:val="00032FFD"/>
    <w:rsid w:val="00033F9F"/>
    <w:rsid w:val="00034B6A"/>
    <w:rsid w:val="00055D51"/>
    <w:rsid w:val="000564E7"/>
    <w:rsid w:val="000605D0"/>
    <w:rsid w:val="0006357A"/>
    <w:rsid w:val="0007268B"/>
    <w:rsid w:val="0007332E"/>
    <w:rsid w:val="00087B34"/>
    <w:rsid w:val="000A014A"/>
    <w:rsid w:val="000A24FA"/>
    <w:rsid w:val="000A6AA6"/>
    <w:rsid w:val="000B0801"/>
    <w:rsid w:val="000B36E3"/>
    <w:rsid w:val="000B3B15"/>
    <w:rsid w:val="000B4403"/>
    <w:rsid w:val="000C0C33"/>
    <w:rsid w:val="000C2CFA"/>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8081B"/>
    <w:rsid w:val="00180E99"/>
    <w:rsid w:val="00197A7C"/>
    <w:rsid w:val="001A61D5"/>
    <w:rsid w:val="001A77A0"/>
    <w:rsid w:val="001B494F"/>
    <w:rsid w:val="001C1D12"/>
    <w:rsid w:val="001C6805"/>
    <w:rsid w:val="001C6B5C"/>
    <w:rsid w:val="001E3C00"/>
    <w:rsid w:val="001E66A5"/>
    <w:rsid w:val="001F43B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A1BD4"/>
    <w:rsid w:val="002A1DEB"/>
    <w:rsid w:val="002B1BF0"/>
    <w:rsid w:val="002B44E5"/>
    <w:rsid w:val="002B5922"/>
    <w:rsid w:val="002C2691"/>
    <w:rsid w:val="002C43F9"/>
    <w:rsid w:val="002D008E"/>
    <w:rsid w:val="002D3FC3"/>
    <w:rsid w:val="002D4CEA"/>
    <w:rsid w:val="002E2A26"/>
    <w:rsid w:val="002F0390"/>
    <w:rsid w:val="002F0EEB"/>
    <w:rsid w:val="002F503C"/>
    <w:rsid w:val="002F5AE0"/>
    <w:rsid w:val="002F693C"/>
    <w:rsid w:val="00302DA9"/>
    <w:rsid w:val="003102DF"/>
    <w:rsid w:val="00317207"/>
    <w:rsid w:val="00320414"/>
    <w:rsid w:val="00322750"/>
    <w:rsid w:val="00340A49"/>
    <w:rsid w:val="003425F3"/>
    <w:rsid w:val="003442DD"/>
    <w:rsid w:val="00364770"/>
    <w:rsid w:val="00380CA8"/>
    <w:rsid w:val="003833BA"/>
    <w:rsid w:val="00391144"/>
    <w:rsid w:val="0039168F"/>
    <w:rsid w:val="00394FDD"/>
    <w:rsid w:val="003B018A"/>
    <w:rsid w:val="003B1E2A"/>
    <w:rsid w:val="003B6D93"/>
    <w:rsid w:val="003B792C"/>
    <w:rsid w:val="003C6DCF"/>
    <w:rsid w:val="003D39A0"/>
    <w:rsid w:val="003D6D63"/>
    <w:rsid w:val="003E702C"/>
    <w:rsid w:val="003F351F"/>
    <w:rsid w:val="003F51EB"/>
    <w:rsid w:val="0041232D"/>
    <w:rsid w:val="00414D1C"/>
    <w:rsid w:val="004308A9"/>
    <w:rsid w:val="00433C1D"/>
    <w:rsid w:val="004443C9"/>
    <w:rsid w:val="004443D9"/>
    <w:rsid w:val="0045418C"/>
    <w:rsid w:val="00457FD5"/>
    <w:rsid w:val="00471264"/>
    <w:rsid w:val="00472E23"/>
    <w:rsid w:val="00477B0E"/>
    <w:rsid w:val="00477FC3"/>
    <w:rsid w:val="004813C7"/>
    <w:rsid w:val="00482A8C"/>
    <w:rsid w:val="004956FF"/>
    <w:rsid w:val="00497781"/>
    <w:rsid w:val="004A2B9B"/>
    <w:rsid w:val="004B6719"/>
    <w:rsid w:val="004C09BD"/>
    <w:rsid w:val="004C4DF1"/>
    <w:rsid w:val="004D01ED"/>
    <w:rsid w:val="004D157B"/>
    <w:rsid w:val="004E23DD"/>
    <w:rsid w:val="00502928"/>
    <w:rsid w:val="0050497F"/>
    <w:rsid w:val="00505640"/>
    <w:rsid w:val="00505C9F"/>
    <w:rsid w:val="005113CE"/>
    <w:rsid w:val="00512B5B"/>
    <w:rsid w:val="00513002"/>
    <w:rsid w:val="00524224"/>
    <w:rsid w:val="00524F44"/>
    <w:rsid w:val="0053387A"/>
    <w:rsid w:val="00551FED"/>
    <w:rsid w:val="00554317"/>
    <w:rsid w:val="00565766"/>
    <w:rsid w:val="00566446"/>
    <w:rsid w:val="00575938"/>
    <w:rsid w:val="005800F3"/>
    <w:rsid w:val="005847F3"/>
    <w:rsid w:val="00591466"/>
    <w:rsid w:val="00591EFE"/>
    <w:rsid w:val="00592211"/>
    <w:rsid w:val="00596950"/>
    <w:rsid w:val="005A6E4D"/>
    <w:rsid w:val="005C71C6"/>
    <w:rsid w:val="005D3072"/>
    <w:rsid w:val="005F3A86"/>
    <w:rsid w:val="005F41FE"/>
    <w:rsid w:val="005F5AA4"/>
    <w:rsid w:val="005F6C5A"/>
    <w:rsid w:val="005F6E0C"/>
    <w:rsid w:val="00602D33"/>
    <w:rsid w:val="00605111"/>
    <w:rsid w:val="00614FF2"/>
    <w:rsid w:val="00615C3A"/>
    <w:rsid w:val="00621682"/>
    <w:rsid w:val="00622F3D"/>
    <w:rsid w:val="006241CB"/>
    <w:rsid w:val="00634A46"/>
    <w:rsid w:val="006460DD"/>
    <w:rsid w:val="00656075"/>
    <w:rsid w:val="006607D0"/>
    <w:rsid w:val="006613C5"/>
    <w:rsid w:val="00666AAE"/>
    <w:rsid w:val="00667A90"/>
    <w:rsid w:val="00673C3F"/>
    <w:rsid w:val="00673EC3"/>
    <w:rsid w:val="00680AB6"/>
    <w:rsid w:val="00681AC3"/>
    <w:rsid w:val="00686043"/>
    <w:rsid w:val="00694207"/>
    <w:rsid w:val="006A031E"/>
    <w:rsid w:val="006A0E2C"/>
    <w:rsid w:val="006A10BE"/>
    <w:rsid w:val="006A586D"/>
    <w:rsid w:val="006B1873"/>
    <w:rsid w:val="006B661E"/>
    <w:rsid w:val="006C20FC"/>
    <w:rsid w:val="006C6B21"/>
    <w:rsid w:val="006D0630"/>
    <w:rsid w:val="006D1145"/>
    <w:rsid w:val="006D3C0E"/>
    <w:rsid w:val="006E06BC"/>
    <w:rsid w:val="006E0D0E"/>
    <w:rsid w:val="006E21FD"/>
    <w:rsid w:val="006E2B3C"/>
    <w:rsid w:val="006F1831"/>
    <w:rsid w:val="007178A4"/>
    <w:rsid w:val="007241B3"/>
    <w:rsid w:val="00724301"/>
    <w:rsid w:val="00724D59"/>
    <w:rsid w:val="007340DC"/>
    <w:rsid w:val="00742DE8"/>
    <w:rsid w:val="00745A2E"/>
    <w:rsid w:val="00746FDB"/>
    <w:rsid w:val="00762645"/>
    <w:rsid w:val="00762A3E"/>
    <w:rsid w:val="00763A3E"/>
    <w:rsid w:val="00765811"/>
    <w:rsid w:val="0077085A"/>
    <w:rsid w:val="00773625"/>
    <w:rsid w:val="00776DF0"/>
    <w:rsid w:val="00780038"/>
    <w:rsid w:val="00783B52"/>
    <w:rsid w:val="00787FCF"/>
    <w:rsid w:val="007938AE"/>
    <w:rsid w:val="00797066"/>
    <w:rsid w:val="007B27DD"/>
    <w:rsid w:val="007B2FE1"/>
    <w:rsid w:val="007B4F61"/>
    <w:rsid w:val="007C05B7"/>
    <w:rsid w:val="007D17AF"/>
    <w:rsid w:val="007D6A91"/>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7133D"/>
    <w:rsid w:val="0088166F"/>
    <w:rsid w:val="00882EC8"/>
    <w:rsid w:val="00885017"/>
    <w:rsid w:val="00885297"/>
    <w:rsid w:val="00887139"/>
    <w:rsid w:val="00887A60"/>
    <w:rsid w:val="008901A5"/>
    <w:rsid w:val="008B5BCB"/>
    <w:rsid w:val="008B74D0"/>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24B50"/>
    <w:rsid w:val="00924ECC"/>
    <w:rsid w:val="00925A4E"/>
    <w:rsid w:val="00932063"/>
    <w:rsid w:val="009328F1"/>
    <w:rsid w:val="009374BA"/>
    <w:rsid w:val="009574B8"/>
    <w:rsid w:val="009644FE"/>
    <w:rsid w:val="009648FE"/>
    <w:rsid w:val="009670B1"/>
    <w:rsid w:val="0097373F"/>
    <w:rsid w:val="009849B6"/>
    <w:rsid w:val="00984B49"/>
    <w:rsid w:val="0098583D"/>
    <w:rsid w:val="00986AAD"/>
    <w:rsid w:val="0098745D"/>
    <w:rsid w:val="009948E2"/>
    <w:rsid w:val="009A1B1C"/>
    <w:rsid w:val="009A78F0"/>
    <w:rsid w:val="009B1293"/>
    <w:rsid w:val="009C0D8D"/>
    <w:rsid w:val="009C399A"/>
    <w:rsid w:val="009C4A89"/>
    <w:rsid w:val="009C6599"/>
    <w:rsid w:val="009C7CE4"/>
    <w:rsid w:val="009D057C"/>
    <w:rsid w:val="009D2AC4"/>
    <w:rsid w:val="009E37A5"/>
    <w:rsid w:val="009F5ABA"/>
    <w:rsid w:val="00A03637"/>
    <w:rsid w:val="00A245A2"/>
    <w:rsid w:val="00A403A8"/>
    <w:rsid w:val="00A542D6"/>
    <w:rsid w:val="00A55C26"/>
    <w:rsid w:val="00A5658C"/>
    <w:rsid w:val="00A621E0"/>
    <w:rsid w:val="00A6533F"/>
    <w:rsid w:val="00A70487"/>
    <w:rsid w:val="00A72184"/>
    <w:rsid w:val="00A72BB9"/>
    <w:rsid w:val="00A74655"/>
    <w:rsid w:val="00A74B2F"/>
    <w:rsid w:val="00A75F05"/>
    <w:rsid w:val="00A9244A"/>
    <w:rsid w:val="00A93057"/>
    <w:rsid w:val="00AB0005"/>
    <w:rsid w:val="00AD4D47"/>
    <w:rsid w:val="00AD5DCA"/>
    <w:rsid w:val="00AF242F"/>
    <w:rsid w:val="00AF38AA"/>
    <w:rsid w:val="00AF5166"/>
    <w:rsid w:val="00AF7CC0"/>
    <w:rsid w:val="00B02599"/>
    <w:rsid w:val="00B03BA8"/>
    <w:rsid w:val="00B0729A"/>
    <w:rsid w:val="00B136E7"/>
    <w:rsid w:val="00B24A90"/>
    <w:rsid w:val="00B32EF8"/>
    <w:rsid w:val="00B344C7"/>
    <w:rsid w:val="00B372D8"/>
    <w:rsid w:val="00B51AA6"/>
    <w:rsid w:val="00B53076"/>
    <w:rsid w:val="00B62472"/>
    <w:rsid w:val="00B63380"/>
    <w:rsid w:val="00B67EE4"/>
    <w:rsid w:val="00B72783"/>
    <w:rsid w:val="00B8091C"/>
    <w:rsid w:val="00B8727A"/>
    <w:rsid w:val="00B92A25"/>
    <w:rsid w:val="00B95436"/>
    <w:rsid w:val="00BA0A29"/>
    <w:rsid w:val="00BA46E9"/>
    <w:rsid w:val="00BB1155"/>
    <w:rsid w:val="00BB1489"/>
    <w:rsid w:val="00BC139C"/>
    <w:rsid w:val="00BC6F30"/>
    <w:rsid w:val="00BC7EAE"/>
    <w:rsid w:val="00BD3DED"/>
    <w:rsid w:val="00BD5C71"/>
    <w:rsid w:val="00C22C44"/>
    <w:rsid w:val="00C31417"/>
    <w:rsid w:val="00C337B7"/>
    <w:rsid w:val="00C33FCE"/>
    <w:rsid w:val="00C353B1"/>
    <w:rsid w:val="00C3616A"/>
    <w:rsid w:val="00C43F94"/>
    <w:rsid w:val="00C444D8"/>
    <w:rsid w:val="00C47693"/>
    <w:rsid w:val="00C51844"/>
    <w:rsid w:val="00C71E8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30735"/>
    <w:rsid w:val="00D32E2C"/>
    <w:rsid w:val="00D343E8"/>
    <w:rsid w:val="00D35CB9"/>
    <w:rsid w:val="00D37639"/>
    <w:rsid w:val="00D40048"/>
    <w:rsid w:val="00D407B7"/>
    <w:rsid w:val="00D43B71"/>
    <w:rsid w:val="00D46A32"/>
    <w:rsid w:val="00D50183"/>
    <w:rsid w:val="00D52758"/>
    <w:rsid w:val="00D527EC"/>
    <w:rsid w:val="00D56575"/>
    <w:rsid w:val="00D63E86"/>
    <w:rsid w:val="00D66DB2"/>
    <w:rsid w:val="00D869E4"/>
    <w:rsid w:val="00DA7956"/>
    <w:rsid w:val="00DC05F3"/>
    <w:rsid w:val="00DC5D6D"/>
    <w:rsid w:val="00DC72A7"/>
    <w:rsid w:val="00DD0636"/>
    <w:rsid w:val="00DD488B"/>
    <w:rsid w:val="00DD7C5D"/>
    <w:rsid w:val="00DE3095"/>
    <w:rsid w:val="00DF0D8B"/>
    <w:rsid w:val="00E014FB"/>
    <w:rsid w:val="00E03B65"/>
    <w:rsid w:val="00E104C4"/>
    <w:rsid w:val="00E2030A"/>
    <w:rsid w:val="00E22F6B"/>
    <w:rsid w:val="00E333DF"/>
    <w:rsid w:val="00E33C21"/>
    <w:rsid w:val="00E34AB8"/>
    <w:rsid w:val="00E35D8A"/>
    <w:rsid w:val="00E42D96"/>
    <w:rsid w:val="00E42ED4"/>
    <w:rsid w:val="00E45846"/>
    <w:rsid w:val="00E468A5"/>
    <w:rsid w:val="00E6337E"/>
    <w:rsid w:val="00E77096"/>
    <w:rsid w:val="00E77990"/>
    <w:rsid w:val="00E82633"/>
    <w:rsid w:val="00E91C2D"/>
    <w:rsid w:val="00E94125"/>
    <w:rsid w:val="00EA6292"/>
    <w:rsid w:val="00EA6739"/>
    <w:rsid w:val="00EB0368"/>
    <w:rsid w:val="00EB38F2"/>
    <w:rsid w:val="00EB4CE6"/>
    <w:rsid w:val="00EB7D0C"/>
    <w:rsid w:val="00EC33F3"/>
    <w:rsid w:val="00ED0451"/>
    <w:rsid w:val="00ED08BC"/>
    <w:rsid w:val="00ED5735"/>
    <w:rsid w:val="00ED5F38"/>
    <w:rsid w:val="00EE6053"/>
    <w:rsid w:val="00EE6A2D"/>
    <w:rsid w:val="00EF6246"/>
    <w:rsid w:val="00EF74A3"/>
    <w:rsid w:val="00F02AFA"/>
    <w:rsid w:val="00F25CF7"/>
    <w:rsid w:val="00F263DB"/>
    <w:rsid w:val="00F27203"/>
    <w:rsid w:val="00F32970"/>
    <w:rsid w:val="00F32CA9"/>
    <w:rsid w:val="00F467C1"/>
    <w:rsid w:val="00F502A7"/>
    <w:rsid w:val="00F56E5B"/>
    <w:rsid w:val="00F632AE"/>
    <w:rsid w:val="00F67AC9"/>
    <w:rsid w:val="00F73657"/>
    <w:rsid w:val="00F73DF5"/>
    <w:rsid w:val="00F91225"/>
    <w:rsid w:val="00F913DF"/>
    <w:rsid w:val="00FA3CA3"/>
    <w:rsid w:val="00FA41C4"/>
    <w:rsid w:val="00FB0ECA"/>
    <w:rsid w:val="00FB1AA6"/>
    <w:rsid w:val="00FB2EF7"/>
    <w:rsid w:val="00FC4710"/>
    <w:rsid w:val="00FC5457"/>
    <w:rsid w:val="00FC58E5"/>
    <w:rsid w:val="00FD17F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semiHidden/>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65766"/>
  </w:style>
</w:styles>
</file>

<file path=word/webSettings.xml><?xml version="1.0" encoding="utf-8"?>
<w:webSettings xmlns:r="http://schemas.openxmlformats.org/officeDocument/2006/relationships" xmlns:w="http://schemas.openxmlformats.org/wordprocessingml/2006/main">
  <w:divs>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12</TotalTime>
  <Pages>9</Pages>
  <Words>5755</Words>
  <Characters>32804</Characters>
  <Application>Microsoft Office Word</Application>
  <DocSecurity>0</DocSecurity>
  <Lines>273</Lines>
  <Paragraphs>76</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38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280</cp:revision>
  <cp:lastPrinted>2011-09-02T16:00:00Z</cp:lastPrinted>
  <dcterms:created xsi:type="dcterms:W3CDTF">2011-08-30T13:56:00Z</dcterms:created>
  <dcterms:modified xsi:type="dcterms:W3CDTF">2011-09-06T19:45:00Z</dcterms:modified>
</cp:coreProperties>
</file>